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5406" w:rsidRPr="00167077" w:rsidRDefault="00C12DD4" w:rsidP="00A15406">
      <w:p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Таблица 2</w:t>
      </w:r>
      <w:r w:rsidR="00A15406" w:rsidRPr="00676690">
        <w:rPr>
          <w:rFonts w:ascii="Times New Roman" w:hAnsi="Times New Roman" w:cs="Times New Roman"/>
          <w:sz w:val="28"/>
          <w:szCs w:val="28"/>
        </w:rPr>
        <w:t xml:space="preserve">.1 ― Назначение стандартных утилит </w:t>
      </w:r>
      <w:r w:rsidR="005603CE" w:rsidRPr="00676690">
        <w:rPr>
          <w:rFonts w:ascii="Times New Roman" w:hAnsi="Times New Roman" w:cs="Times New Roman"/>
          <w:sz w:val="28"/>
          <w:szCs w:val="28"/>
          <w:lang w:val="en-GB"/>
        </w:rPr>
        <w:t>Linux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76690" w:rsidRPr="00676690" w:rsidTr="006F6B21">
        <w:tc>
          <w:tcPr>
            <w:tcW w:w="4672" w:type="dxa"/>
          </w:tcPr>
          <w:p w:rsidR="00190D1A" w:rsidRPr="00676690" w:rsidRDefault="00190D1A" w:rsidP="00190D1A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Утилита</w:t>
            </w:r>
          </w:p>
        </w:tc>
        <w:tc>
          <w:tcPr>
            <w:tcW w:w="4673" w:type="dxa"/>
          </w:tcPr>
          <w:p w:rsidR="00190D1A" w:rsidRPr="00676690" w:rsidRDefault="00190D1A" w:rsidP="00190D1A">
            <w:pPr>
              <w:tabs>
                <w:tab w:val="center" w:pos="2228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cho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выводит строку текста в терминал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s</w:t>
            </w:r>
            <w:proofErr w:type="spellEnd"/>
          </w:p>
        </w:tc>
        <w:tc>
          <w:tcPr>
            <w:tcW w:w="4673" w:type="dxa"/>
          </w:tcPr>
          <w:p w:rsidR="00A15406" w:rsidRPr="00676690" w:rsidRDefault="005603CE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ывод списка файлов и каталогов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pwd</w:t>
            </w:r>
            <w:proofErr w:type="spellEnd"/>
          </w:p>
        </w:tc>
        <w:tc>
          <w:tcPr>
            <w:tcW w:w="4673" w:type="dxa"/>
          </w:tcPr>
          <w:p w:rsidR="00A15406" w:rsidRPr="00676690" w:rsidRDefault="001D6AC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ечатает на экран текущий каталог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d</w:t>
            </w:r>
          </w:p>
        </w:tc>
        <w:tc>
          <w:tcPr>
            <w:tcW w:w="4673" w:type="dxa"/>
          </w:tcPr>
          <w:p w:rsidR="00A15406" w:rsidRPr="00676690" w:rsidRDefault="001D6AC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зволяет перейти из текущего каталога в указанный. Если запустить без параметров - возвращает в домашний каталог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kdir</w:t>
            </w:r>
            <w:proofErr w:type="spellEnd"/>
          </w:p>
        </w:tc>
        <w:tc>
          <w:tcPr>
            <w:tcW w:w="4673" w:type="dxa"/>
          </w:tcPr>
          <w:p w:rsidR="00A15406" w:rsidRPr="00676690" w:rsidRDefault="00F43D02" w:rsidP="00190D1A">
            <w:pPr>
              <w:tabs>
                <w:tab w:val="left" w:pos="972"/>
              </w:tabs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оздание новых каталогов.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mdir</w:t>
            </w:r>
            <w:proofErr w:type="spellEnd"/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удаление каталогов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ouch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установка времени последнего изменения файла или доступа в текущее время; если аргументы не использованы, то создание файл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p</w:t>
            </w:r>
            <w:proofErr w:type="spellEnd"/>
          </w:p>
        </w:tc>
        <w:tc>
          <w:tcPr>
            <w:tcW w:w="4673" w:type="dxa"/>
          </w:tcPr>
          <w:p w:rsidR="00A15406" w:rsidRPr="00676690" w:rsidRDefault="00B47811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hyperlink r:id="rId6" w:history="1">
              <w:r w:rsidR="00F43D02" w:rsidRPr="00676690">
                <w:rPr>
                  <w:rStyle w:val="a5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</w:rPr>
                <w:t>Копирование файлов и каталогов</w:t>
              </w:r>
            </w:hyperlink>
            <w:r w:rsidR="00F43D02" w:rsidRPr="00676690">
              <w:rPr>
                <w:rFonts w:ascii="Times New Roman" w:hAnsi="Times New Roman" w:cs="Times New Roman"/>
                <w:sz w:val="28"/>
                <w:szCs w:val="28"/>
              </w:rPr>
              <w:t>. -r</w:t>
            </w:r>
            <w:r w:rsidR="00F43D02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(</w:t>
            </w:r>
            <w:proofErr w:type="spellStart"/>
            <w:r w:rsidR="00F43D02" w:rsidRPr="00676690">
              <w:rPr>
                <w:rStyle w:val="a6"/>
                <w:rFonts w:ascii="Times New Roman" w:hAnsi="Times New Roman" w:cs="Times New Roman"/>
                <w:sz w:val="28"/>
                <w:szCs w:val="28"/>
                <w:bdr w:val="none" w:sz="0" w:space="0" w:color="auto" w:frame="1"/>
                <w:shd w:val="clear" w:color="auto" w:fill="FFFFFF"/>
              </w:rPr>
              <w:t>R</w:t>
            </w:r>
            <w:r w:rsidR="00F43D02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ecursive</w:t>
            </w:r>
            <w:proofErr w:type="spellEnd"/>
            <w:r w:rsidR="00F43D02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) или -a (</w:t>
            </w:r>
            <w:proofErr w:type="spellStart"/>
            <w:r w:rsidR="00F43D02" w:rsidRPr="00676690">
              <w:rPr>
                <w:rStyle w:val="a6"/>
                <w:rFonts w:ascii="Times New Roman" w:hAnsi="Times New Roman" w:cs="Times New Roman"/>
                <w:sz w:val="28"/>
                <w:szCs w:val="28"/>
                <w:bdr w:val="none" w:sz="0" w:space="0" w:color="auto" w:frame="1"/>
                <w:shd w:val="clear" w:color="auto" w:fill="FFFFFF"/>
              </w:rPr>
              <w:t>A</w:t>
            </w:r>
            <w:r w:rsidR="00F43D02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rchive</w:t>
            </w:r>
            <w:proofErr w:type="spellEnd"/>
            <w:r w:rsidR="00F43D02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)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v</w:t>
            </w:r>
          </w:p>
        </w:tc>
        <w:tc>
          <w:tcPr>
            <w:tcW w:w="4673" w:type="dxa"/>
          </w:tcPr>
          <w:p w:rsidR="00A15406" w:rsidRPr="00676690" w:rsidRDefault="00561EA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еремещение или переименование файлов и каталогов.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m</w:t>
            </w:r>
            <w:proofErr w:type="spellEnd"/>
          </w:p>
        </w:tc>
        <w:tc>
          <w:tcPr>
            <w:tcW w:w="4673" w:type="dxa"/>
          </w:tcPr>
          <w:p w:rsidR="00A15406" w:rsidRPr="00676690" w:rsidRDefault="00561EA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Удаляет файлы и папки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u</w:t>
            </w:r>
            <w:proofErr w:type="spellEnd"/>
          </w:p>
        </w:tc>
        <w:tc>
          <w:tcPr>
            <w:tcW w:w="4673" w:type="dxa"/>
          </w:tcPr>
          <w:p w:rsidR="00A15406" w:rsidRPr="00676690" w:rsidRDefault="00561EA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запуск программы от имени другого пользователя (переключение на другого пользователя)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hoami</w:t>
            </w:r>
            <w:proofErr w:type="spellEnd"/>
          </w:p>
        </w:tc>
        <w:tc>
          <w:tcPr>
            <w:tcW w:w="4673" w:type="dxa"/>
          </w:tcPr>
          <w:p w:rsidR="00A15406" w:rsidRPr="00676690" w:rsidRDefault="00ED7FA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Style w:val="a6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идентификатор пользователя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(UID)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an</w:t>
            </w:r>
          </w:p>
        </w:tc>
        <w:tc>
          <w:tcPr>
            <w:tcW w:w="4673" w:type="dxa"/>
          </w:tcPr>
          <w:p w:rsidR="00A15406" w:rsidRPr="00676690" w:rsidRDefault="00ED7FA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руководство по определённой команде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hereis</w:t>
            </w:r>
            <w:proofErr w:type="spellEnd"/>
          </w:p>
        </w:tc>
        <w:tc>
          <w:tcPr>
            <w:tcW w:w="4673" w:type="dxa"/>
          </w:tcPr>
          <w:p w:rsidR="00A15406" w:rsidRPr="00676690" w:rsidRDefault="00ED7FA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казывает полный путь к исполняемому файлу программы. Также может показать путь к исходникам, если они есть в системе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hatis</w:t>
            </w:r>
            <w:proofErr w:type="spellEnd"/>
          </w:p>
        </w:tc>
        <w:tc>
          <w:tcPr>
            <w:tcW w:w="4673" w:type="dxa"/>
          </w:tcPr>
          <w:p w:rsidR="00A15406" w:rsidRPr="00676690" w:rsidRDefault="00ED7FA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казывает, какие разделы руководств есть для данной команды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apropos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осуществляет поиск переданной пользователем строки в заголовках страниц руководств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cat</w:t>
            </w:r>
          </w:p>
        </w:tc>
        <w:tc>
          <w:tcPr>
            <w:tcW w:w="4673" w:type="dxa"/>
          </w:tcPr>
          <w:p w:rsidR="00A15406" w:rsidRPr="00676690" w:rsidRDefault="001D6AC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ечатает содержимое файла, переданного в параметре, в стандартный вывод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ess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озволяет читать длинные тексты, которые не вмещаются на одном экране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ead</w:t>
            </w:r>
          </w:p>
        </w:tc>
        <w:tc>
          <w:tcPr>
            <w:tcW w:w="4673" w:type="dxa"/>
          </w:tcPr>
          <w:p w:rsidR="00A15406" w:rsidRPr="00676690" w:rsidRDefault="00561EA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ыводит несколько первых строк из файла (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GB"/>
              </w:rPr>
              <w:t>def</w:t>
            </w:r>
            <w:proofErr w:type="spell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10, -n)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ail</w:t>
            </w:r>
          </w:p>
        </w:tc>
        <w:tc>
          <w:tcPr>
            <w:tcW w:w="4673" w:type="dxa"/>
          </w:tcPr>
          <w:p w:rsidR="00A15406" w:rsidRPr="00676690" w:rsidRDefault="00561EA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ыдает несколько последних строк из файла (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GB"/>
              </w:rPr>
              <w:t>def</w:t>
            </w:r>
            <w:proofErr w:type="spell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10, -n)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pstat</w:t>
            </w:r>
            <w:proofErr w:type="spellEnd"/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вывод информации о состоянии принтер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pr</w:t>
            </w:r>
            <w:proofErr w:type="spellEnd"/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оставить файл в очередь на печать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pq</w:t>
            </w:r>
            <w:proofErr w:type="spellEnd"/>
          </w:p>
        </w:tc>
        <w:tc>
          <w:tcPr>
            <w:tcW w:w="4673" w:type="dxa"/>
          </w:tcPr>
          <w:p w:rsidR="00A15406" w:rsidRPr="00676690" w:rsidRDefault="00F0576B" w:rsidP="00190D1A">
            <w:pPr>
              <w:tabs>
                <w:tab w:val="left" w:pos="1620"/>
              </w:tabs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осмотреть очередь на печать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prm</w:t>
            </w:r>
            <w:proofErr w:type="spellEnd"/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удалить из очереди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hgrp</w:t>
            </w:r>
            <w:proofErr w:type="spellEnd"/>
          </w:p>
        </w:tc>
        <w:tc>
          <w:tcPr>
            <w:tcW w:w="4673" w:type="dxa"/>
          </w:tcPr>
          <w:p w:rsidR="00A15406" w:rsidRPr="00676690" w:rsidRDefault="00715E2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Style w:val="a6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Меняет группу</w:t>
            </w:r>
            <w:r w:rsidRPr="00676690">
              <w:rPr>
                <w:rFonts w:ascii="Times New Roman" w:hAnsi="Times New Roman" w:cs="Times New Roman"/>
                <w:b/>
                <w:sz w:val="28"/>
                <w:szCs w:val="28"/>
                <w:shd w:val="clear" w:color="auto" w:fill="FFFFFF"/>
              </w:rPr>
              <w:t> </w:t>
            </w:r>
            <w:proofErr w:type="spellStart"/>
            <w:proofErr w:type="gram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файла,позволяет</w:t>
            </w:r>
            <w:proofErr w:type="spellEnd"/>
            <w:proofErr w:type="gram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менять группы, только тем, кто в ней состоит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hown</w:t>
            </w:r>
            <w:proofErr w:type="spellEnd"/>
          </w:p>
        </w:tc>
        <w:tc>
          <w:tcPr>
            <w:tcW w:w="4673" w:type="dxa"/>
          </w:tcPr>
          <w:p w:rsidR="00A15406" w:rsidRPr="00676690" w:rsidRDefault="00B47811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hyperlink r:id="rId7" w:history="1">
              <w:r w:rsidR="00561EAB" w:rsidRPr="00676690">
                <w:rPr>
                  <w:rStyle w:val="a5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Изменяет владельца</w:t>
              </w:r>
            </w:hyperlink>
            <w:r w:rsidR="00561EAB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файла.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hmod</w:t>
            </w:r>
            <w:proofErr w:type="spellEnd"/>
          </w:p>
        </w:tc>
        <w:tc>
          <w:tcPr>
            <w:tcW w:w="4673" w:type="dxa"/>
          </w:tcPr>
          <w:p w:rsidR="00A15406" w:rsidRPr="00676690" w:rsidRDefault="00B47811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hyperlink r:id="rId8" w:history="1">
              <w:r w:rsidR="00561EAB" w:rsidRPr="00676690">
                <w:rPr>
                  <w:rStyle w:val="a5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Изменяет права</w:t>
              </w:r>
            </w:hyperlink>
            <w:r w:rsidR="00561EAB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доступа к файлу.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zip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создание 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ip-</w:t>
            </w: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архив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gzip</w:t>
            </w:r>
            <w:proofErr w:type="spellEnd"/>
          </w:p>
        </w:tc>
        <w:tc>
          <w:tcPr>
            <w:tcW w:w="4673" w:type="dxa"/>
          </w:tcPr>
          <w:p w:rsidR="00A15406" w:rsidRPr="00676690" w:rsidRDefault="00715E2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оздаёт</w:t>
            </w:r>
            <w:r w:rsidRPr="00676690">
              <w:rPr>
                <w:rFonts w:ascii="Times New Roman" w:hAnsi="Times New Roman" w:cs="Times New Roman"/>
                <w:b/>
                <w:sz w:val="28"/>
                <w:szCs w:val="28"/>
                <w:shd w:val="clear" w:color="auto" w:fill="FFFFFF"/>
              </w:rPr>
              <w:t> </w:t>
            </w:r>
            <w:r w:rsidRPr="00676690">
              <w:rPr>
                <w:rStyle w:val="a6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архив</w:t>
            </w:r>
            <w:r w:rsidRPr="00676690">
              <w:rPr>
                <w:rStyle w:val="a6"/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ы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 со сжатыми </w:t>
            </w:r>
            <w:proofErr w:type="gram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файлами( .</w:t>
            </w:r>
            <w:proofErr w:type="spellStart"/>
            <w:proofErr w:type="gram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gz</w:t>
            </w:r>
            <w:proofErr w:type="spell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)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gunzip</w:t>
            </w:r>
            <w:proofErr w:type="spellEnd"/>
          </w:p>
        </w:tc>
        <w:tc>
          <w:tcPr>
            <w:tcW w:w="4673" w:type="dxa"/>
          </w:tcPr>
          <w:p w:rsidR="00A15406" w:rsidRPr="00676690" w:rsidRDefault="00715E2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Извлекает сжатые файлы и удаляет архивный файл .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gz</w:t>
            </w:r>
            <w:proofErr w:type="spell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zip2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предназначена для сжатия данных без потерь, алгоритм 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Барроуза-Уилера</w:t>
            </w:r>
            <w:proofErr w:type="spellEnd"/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unzip2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восстановить оригинальные версии файлов, алгоритм 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Барроуза-Уилера</w:t>
            </w:r>
            <w:proofErr w:type="spellEnd"/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ar</w:t>
            </w:r>
          </w:p>
        </w:tc>
        <w:tc>
          <w:tcPr>
            <w:tcW w:w="4673" w:type="dxa"/>
          </w:tcPr>
          <w:p w:rsidR="00A15406" w:rsidRPr="00676690" w:rsidRDefault="00715E2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охраняет </w:t>
            </w:r>
            <w:r w:rsidRPr="00676690">
              <w:rPr>
                <w:rStyle w:val="a6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файлы и каталоги в архив</w:t>
            </w:r>
            <w:r w:rsidRPr="00676690">
              <w:rPr>
                <w:rFonts w:ascii="Times New Roman" w:hAnsi="Times New Roman" w:cs="Times New Roman"/>
                <w:b/>
                <w:sz w:val="28"/>
                <w:szCs w:val="28"/>
                <w:shd w:val="clear" w:color="auto" w:fill="FFFFFF"/>
              </w:rPr>
              <w:t> 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 расширением .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tar</w:t>
            </w:r>
            <w:proofErr w:type="spell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ocate</w:t>
            </w:r>
          </w:p>
        </w:tc>
        <w:tc>
          <w:tcPr>
            <w:tcW w:w="4673" w:type="dxa"/>
          </w:tcPr>
          <w:p w:rsidR="00A15406" w:rsidRPr="00676690" w:rsidRDefault="00561EA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поиск в базе данных 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updatedb</w:t>
            </w:r>
            <w:proofErr w:type="spell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для шаблонов имён файлов.</w:t>
            </w:r>
            <w:r w:rsidR="00F0576B"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 Эта база данных содержит снимок файловой системы, что позволяет искать очень быстро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grep</w:t>
            </w:r>
            <w:proofErr w:type="spellEnd"/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ищет текст по файлу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find</w:t>
            </w:r>
          </w:p>
        </w:tc>
        <w:tc>
          <w:tcPr>
            <w:tcW w:w="4673" w:type="dxa"/>
          </w:tcPr>
          <w:p w:rsidR="00A15406" w:rsidRPr="00676690" w:rsidRDefault="00B47811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hyperlink r:id="rId9" w:history="1">
              <w:r w:rsidR="00561EAB" w:rsidRPr="00676690">
                <w:rPr>
                  <w:rStyle w:val="a5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Поиск</w:t>
              </w:r>
            </w:hyperlink>
            <w:r w:rsidR="00561EAB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в файловой системе, файлах и папках.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istory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история команд терминал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alias</w:t>
            </w:r>
          </w:p>
        </w:tc>
        <w:tc>
          <w:tcPr>
            <w:tcW w:w="4673" w:type="dxa"/>
          </w:tcPr>
          <w:p w:rsidR="00A15406" w:rsidRPr="00676690" w:rsidRDefault="00ED7FA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создаёт синонимы для других команд 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Linux</w:t>
            </w:r>
            <w:proofErr w:type="spell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 То есть вы можете делать новые команды или группы команд, а также переименовывать существующие.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nalias</w:t>
            </w:r>
            <w:proofErr w:type="spellEnd"/>
          </w:p>
        </w:tc>
        <w:tc>
          <w:tcPr>
            <w:tcW w:w="4673" w:type="dxa"/>
          </w:tcPr>
          <w:p w:rsidR="00A15406" w:rsidRPr="00676690" w:rsidRDefault="00715E2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GB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тмена действий </w:t>
            </w: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GB"/>
              </w:rPr>
              <w:t>alias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ps</w:t>
            </w:r>
            <w:proofErr w:type="spellEnd"/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выводит список идентификаторов текущих процессов на вашем сервере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op</w:t>
            </w:r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отображают процессы и могут быть использованы как консольные системные мониторы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sof</w:t>
            </w:r>
            <w:proofErr w:type="spellEnd"/>
          </w:p>
        </w:tc>
        <w:tc>
          <w:tcPr>
            <w:tcW w:w="4673" w:type="dxa"/>
          </w:tcPr>
          <w:p w:rsidR="00A15406" w:rsidRPr="00676690" w:rsidRDefault="00D24C14" w:rsidP="00190D1A">
            <w:pPr>
              <w:tabs>
                <w:tab w:val="left" w:pos="1056"/>
              </w:tabs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для отображения открытых файлов различными процессами и/или пользователями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free</w:t>
            </w:r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предоставляет информацию об использованной и неиспользованной памяти, а </w:t>
            </w:r>
            <w:proofErr w:type="gramStart"/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так же</w:t>
            </w:r>
            <w:proofErr w:type="gramEnd"/>
            <w:r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 о разделе подкачки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df</w:t>
            </w:r>
            <w:proofErr w:type="spellEnd"/>
          </w:p>
        </w:tc>
        <w:tc>
          <w:tcPr>
            <w:tcW w:w="4673" w:type="dxa"/>
          </w:tcPr>
          <w:p w:rsidR="00A15406" w:rsidRPr="00676690" w:rsidRDefault="00B47811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hyperlink r:id="rId10" w:history="1">
              <w:r w:rsidR="00561EAB" w:rsidRPr="00676690">
                <w:rPr>
                  <w:rStyle w:val="a5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Анализатор дискового пространства</w:t>
              </w:r>
            </w:hyperlink>
            <w:r w:rsidR="00561EAB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du</w:t>
            </w:r>
          </w:p>
        </w:tc>
        <w:tc>
          <w:tcPr>
            <w:tcW w:w="4673" w:type="dxa"/>
          </w:tcPr>
          <w:p w:rsidR="00A15406" w:rsidRPr="00676690" w:rsidRDefault="00561EA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казывает размер файла или каталога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yum</w:t>
            </w:r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менеджер пакетов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fconfig</w:t>
            </w:r>
            <w:proofErr w:type="spellEnd"/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озволяет включать или выключать сетевые интерфейсы, настраивать их параметры, переключать режимы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ping</w:t>
            </w:r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 основном используется для проверки доступности удаленного хоста или нет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raceroute</w:t>
            </w:r>
            <w:proofErr w:type="spellEnd"/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используется для отображения пути прохождения пакета информации от его источника к месту назначения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ost</w:t>
            </w:r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редназначена для выполнения запросов к DNS-серверам.</w:t>
            </w:r>
            <w:r w:rsidRPr="00676690">
              <w:rPr>
                <w:rFonts w:ascii="Times New Roman" w:hAnsi="Times New Roman" w:cs="Times New Roman"/>
                <w:sz w:val="28"/>
                <w:szCs w:val="28"/>
              </w:rPr>
              <w:br/>
              <w:t>По умолчанию она просто находит IP-адрес, соответствующий заданному имени хост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wconfig</w:t>
            </w:r>
            <w:proofErr w:type="spellEnd"/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настроить беспроводной сетевой интерфейс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dhclient</w:t>
            </w:r>
            <w:proofErr w:type="spellEnd"/>
          </w:p>
        </w:tc>
        <w:tc>
          <w:tcPr>
            <w:tcW w:w="4673" w:type="dxa"/>
          </w:tcPr>
          <w:p w:rsidR="00A15406" w:rsidRPr="00676690" w:rsidRDefault="001527A2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управление адресом интерфейса по протоколу </w:t>
            </w:r>
            <w:r w:rsidRPr="00676690">
              <w:rPr>
                <w:rStyle w:val="a6"/>
                <w:rFonts w:ascii="Times New Roman" w:hAnsi="Times New Roman" w:cs="Times New Roman"/>
                <w:b w:val="0"/>
                <w:sz w:val="28"/>
                <w:szCs w:val="28"/>
                <w:bdr w:val="none" w:sz="0" w:space="0" w:color="auto" w:frame="1"/>
                <w:shd w:val="clear" w:color="auto" w:fill="FFFFFF"/>
              </w:rPr>
              <w:t>DHCP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fup</w:t>
            </w:r>
            <w:proofErr w:type="spellEnd"/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1A1614" w:rsidRPr="00676690">
              <w:rPr>
                <w:rFonts w:ascii="Times New Roman" w:hAnsi="Times New Roman" w:cs="Times New Roman"/>
                <w:sz w:val="28"/>
                <w:szCs w:val="28"/>
              </w:rPr>
              <w:t>ключение сетевого интерфейс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fdown</w:t>
            </w:r>
            <w:proofErr w:type="spellEnd"/>
          </w:p>
        </w:tc>
        <w:tc>
          <w:tcPr>
            <w:tcW w:w="4673" w:type="dxa"/>
          </w:tcPr>
          <w:p w:rsidR="00A15406" w:rsidRPr="00676690" w:rsidRDefault="001A1614" w:rsidP="00190D1A">
            <w:pPr>
              <w:tabs>
                <w:tab w:val="left" w:pos="1428"/>
              </w:tabs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выключение сетевого интерфейс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oute</w:t>
            </w:r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осмотреть таблицу маршрутизации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sh</w:t>
            </w:r>
            <w:proofErr w:type="spellEnd"/>
          </w:p>
        </w:tc>
        <w:tc>
          <w:tcPr>
            <w:tcW w:w="4673" w:type="dxa"/>
          </w:tcPr>
          <w:p w:rsidR="00A15406" w:rsidRPr="00676690" w:rsidRDefault="001A16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протокол удаленного управления компьютером (сервера через терминал)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ftp</w:t>
            </w:r>
            <w:proofErr w:type="spellEnd"/>
          </w:p>
        </w:tc>
        <w:tc>
          <w:tcPr>
            <w:tcW w:w="4673" w:type="dxa"/>
          </w:tcPr>
          <w:p w:rsidR="00A15406" w:rsidRPr="00676690" w:rsidRDefault="001A16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Безопасная передача данных с удаленного сервер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cp</w:t>
            </w:r>
            <w:proofErr w:type="spellEnd"/>
          </w:p>
        </w:tc>
        <w:tc>
          <w:tcPr>
            <w:tcW w:w="4673" w:type="dxa"/>
          </w:tcPr>
          <w:p w:rsidR="00A15406" w:rsidRPr="00676690" w:rsidRDefault="001A1614" w:rsidP="00190D1A">
            <w:pPr>
              <w:pBdr>
                <w:bottom w:val="single" w:sz="6" w:space="0" w:color="CCCCCC"/>
              </w:pBdr>
              <w:shd w:val="clear" w:color="auto" w:fill="FFFFFF"/>
              <w:spacing w:after="240" w:line="240" w:lineRule="auto"/>
              <w:outlineLvl w:val="0"/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 xml:space="preserve">копирование файлов через </w:t>
            </w:r>
            <w:proofErr w:type="spellStart"/>
            <w:proofErr w:type="gramStart"/>
            <w:r w:rsidRPr="00676690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ssh</w:t>
            </w:r>
            <w:proofErr w:type="spellEnd"/>
            <w:r w:rsidRPr="00676690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(</w:t>
            </w:r>
            <w:proofErr w:type="spellStart"/>
            <w:proofErr w:type="gramEnd"/>
            <w:r w:rsidRPr="00676690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копиорование</w:t>
            </w:r>
            <w:proofErr w:type="spellEnd"/>
            <w:r w:rsidRPr="00676690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 xml:space="preserve"> на сервер, между серверами)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sync</w:t>
            </w:r>
            <w:proofErr w:type="spellEnd"/>
          </w:p>
        </w:tc>
        <w:tc>
          <w:tcPr>
            <w:tcW w:w="4673" w:type="dxa"/>
          </w:tcPr>
          <w:p w:rsidR="00A15406" w:rsidRPr="00676690" w:rsidRDefault="001A16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Утилита синхронизации </w:t>
            </w:r>
            <w:proofErr w:type="gram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файлов(</w:t>
            </w:r>
            <w:proofErr w:type="gramEnd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локальная копия, удаленный сервер)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get</w:t>
            </w:r>
            <w:proofErr w:type="spellEnd"/>
          </w:p>
        </w:tc>
        <w:tc>
          <w:tcPr>
            <w:tcW w:w="4673" w:type="dxa"/>
          </w:tcPr>
          <w:p w:rsidR="00A15406" w:rsidRPr="00676690" w:rsidRDefault="00A25AF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Скачать файл</w:t>
            </w:r>
            <w:r w:rsidR="001A1614"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ы</w:t>
            </w: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взять </w:t>
            </w:r>
            <w:proofErr w:type="spellStart"/>
            <w:r w:rsidR="001A1614"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GB"/>
              </w:rPr>
              <w:t>url</w:t>
            </w:r>
            <w:proofErr w:type="spellEnd"/>
            <w:r w:rsidR="001A1614"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из файла, ограничение скорости загрузки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url</w:t>
            </w:r>
          </w:p>
        </w:tc>
        <w:tc>
          <w:tcPr>
            <w:tcW w:w="4673" w:type="dxa"/>
          </w:tcPr>
          <w:p w:rsidR="00A15406" w:rsidRPr="00676690" w:rsidRDefault="005603CE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Копирование файлов 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eb-</w:t>
            </w: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узла</w:t>
            </w:r>
          </w:p>
        </w:tc>
      </w:tr>
    </w:tbl>
    <w:p w:rsidR="00FD646F" w:rsidRDefault="00FD646F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</w:p>
    <w:p w:rsidR="00FD646F" w:rsidRDefault="00FD646F">
      <w:pPr>
        <w:spacing w:after="160" w:line="259" w:lineRule="auto"/>
        <w:rPr>
          <w:rFonts w:ascii="Courier New" w:eastAsia="Times New Roman" w:hAnsi="Courier New" w:cs="Courier New"/>
          <w:sz w:val="28"/>
          <w:szCs w:val="28"/>
          <w:lang w:val="en-US"/>
        </w:rPr>
      </w:pPr>
      <w:r>
        <w:rPr>
          <w:rFonts w:ascii="Courier New" w:eastAsia="Times New Roman" w:hAnsi="Courier New" w:cs="Courier New"/>
          <w:sz w:val="28"/>
          <w:szCs w:val="28"/>
          <w:lang w:val="en-US"/>
        </w:rPr>
        <w:br w:type="page"/>
      </w:r>
    </w:p>
    <w:p w:rsidR="00167077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bookmarkStart w:id="0" w:name="_GoBack"/>
      <w:bookmarkEnd w:id="0"/>
      <w:r>
        <w:rPr>
          <w:rFonts w:ascii="Courier New" w:eastAsia="Times New Roman" w:hAnsi="Courier New" w:cs="Courier New"/>
          <w:sz w:val="28"/>
          <w:szCs w:val="28"/>
          <w:lang w:val="en-US"/>
        </w:rPr>
        <w:t>Echo</w:t>
      </w:r>
    </w:p>
    <w:p w:rsidR="00167077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 w:rsidRPr="00167077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091A2BFB" wp14:editId="2AD7C638">
            <wp:extent cx="5940425" cy="430720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7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077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proofErr w:type="spellStart"/>
      <w:r w:rsidRPr="00C50EE0">
        <w:rPr>
          <w:rFonts w:ascii="Courier New" w:eastAsia="Times New Roman" w:hAnsi="Courier New" w:cs="Courier New"/>
          <w:sz w:val="28"/>
          <w:szCs w:val="28"/>
          <w:lang w:val="en-US"/>
        </w:rPr>
        <w:t>L</w:t>
      </w:r>
      <w:r w:rsidRPr="00C50EE0">
        <w:rPr>
          <w:rFonts w:ascii="Courier New" w:eastAsia="Times New Roman" w:hAnsi="Courier New" w:cs="Courier New"/>
          <w:sz w:val="28"/>
          <w:szCs w:val="28"/>
          <w:lang w:val="en-US"/>
        </w:rPr>
        <w:t>s</w:t>
      </w:r>
      <w:proofErr w:type="spellEnd"/>
    </w:p>
    <w:p w:rsidR="00167077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 w:rsidRPr="00167077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4745A719" wp14:editId="48216B2C">
            <wp:extent cx="5940425" cy="4299585"/>
            <wp:effectExtent l="0" t="0" r="3175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9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proofErr w:type="gramStart"/>
      <w:r>
        <w:rPr>
          <w:rFonts w:ascii="Courier New" w:eastAsia="Times New Roman" w:hAnsi="Courier New" w:cs="Courier New"/>
          <w:sz w:val="28"/>
          <w:szCs w:val="28"/>
          <w:lang w:val="en-US"/>
        </w:rPr>
        <w:t>pwd</w:t>
      </w:r>
      <w:proofErr w:type="spellEnd"/>
      <w:proofErr w:type="gramEnd"/>
    </w:p>
    <w:p w:rsidR="00167077" w:rsidRPr="00C50EE0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 w:rsidRPr="00167077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66D06E3A" wp14:editId="1540E62F">
            <wp:extent cx="5940425" cy="4340860"/>
            <wp:effectExtent l="0" t="0" r="3175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4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gramStart"/>
      <w:r w:rsidR="00FD646F">
        <w:rPr>
          <w:rFonts w:ascii="Courier New" w:eastAsia="Times New Roman" w:hAnsi="Courier New" w:cs="Courier New"/>
          <w:sz w:val="28"/>
          <w:szCs w:val="28"/>
          <w:lang w:val="en-US"/>
        </w:rPr>
        <w:t>cd</w:t>
      </w:r>
      <w:proofErr w:type="gramEnd"/>
      <w:r w:rsidR="00FD646F" w:rsidRPr="00FD646F">
        <w:rPr>
          <w:noProof/>
          <w:lang w:eastAsia="ru-RU"/>
        </w:rPr>
        <w:t xml:space="preserve"> </w:t>
      </w:r>
      <w:r w:rsidR="00FD646F" w:rsidRPr="00FD646F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1E76FFE3" wp14:editId="66E2B95E">
            <wp:extent cx="5940425" cy="194310"/>
            <wp:effectExtent l="0" t="0" r="3175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077" w:rsidRDefault="00ED6245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proofErr w:type="spellStart"/>
      <w:proofErr w:type="gramStart"/>
      <w:r>
        <w:rPr>
          <w:rFonts w:ascii="Courier New" w:eastAsia="Times New Roman" w:hAnsi="Courier New" w:cs="Courier New"/>
          <w:sz w:val="28"/>
          <w:szCs w:val="28"/>
          <w:lang w:val="en-US"/>
        </w:rPr>
        <w:t>mkdir</w:t>
      </w:r>
      <w:proofErr w:type="spellEnd"/>
      <w:proofErr w:type="gramEnd"/>
      <w:r w:rsidRPr="00ED6245">
        <w:rPr>
          <w:noProof/>
          <w:lang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507C401E" wp14:editId="23270FE2">
            <wp:extent cx="5940425" cy="4270375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7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077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proofErr w:type="spellStart"/>
      <w:proofErr w:type="gramStart"/>
      <w:r w:rsidRPr="00C50EE0">
        <w:rPr>
          <w:rFonts w:ascii="Courier New" w:eastAsia="Times New Roman" w:hAnsi="Courier New" w:cs="Courier New"/>
          <w:sz w:val="28"/>
          <w:szCs w:val="28"/>
          <w:lang w:val="en-US"/>
        </w:rPr>
        <w:t>rmdir</w:t>
      </w:r>
      <w:proofErr w:type="spellEnd"/>
      <w:proofErr w:type="gramEnd"/>
      <w:r w:rsidRPr="00C50EE0">
        <w:rPr>
          <w:rFonts w:ascii="Courier New" w:eastAsia="Times New Roman" w:hAnsi="Courier New" w:cs="Courier New"/>
          <w:sz w:val="28"/>
          <w:szCs w:val="28"/>
          <w:lang w:val="en-US"/>
        </w:rPr>
        <w:t xml:space="preserve">, </w:t>
      </w:r>
      <w:proofErr w:type="spellStart"/>
      <w:r w:rsidRPr="00C50EE0">
        <w:rPr>
          <w:rFonts w:ascii="Courier New" w:eastAsia="Times New Roman" w:hAnsi="Courier New" w:cs="Courier New"/>
          <w:sz w:val="28"/>
          <w:szCs w:val="28"/>
          <w:lang w:val="en-US"/>
        </w:rPr>
        <w:t>rm</w:t>
      </w:r>
      <w:proofErr w:type="spellEnd"/>
    </w:p>
    <w:p w:rsidR="00167077" w:rsidRPr="00C50EE0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 w:rsidRPr="00167077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7FBBCF7E" wp14:editId="7B7EE811">
            <wp:extent cx="5940425" cy="244475"/>
            <wp:effectExtent l="0" t="0" r="3175" b="31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077" w:rsidRPr="00C50EE0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proofErr w:type="gramStart"/>
      <w:r>
        <w:rPr>
          <w:rFonts w:ascii="Courier New" w:eastAsia="Times New Roman" w:hAnsi="Courier New" w:cs="Courier New"/>
          <w:sz w:val="28"/>
          <w:szCs w:val="28"/>
          <w:lang w:val="en-US"/>
        </w:rPr>
        <w:t>touch</w:t>
      </w:r>
      <w:proofErr w:type="gramEnd"/>
      <w:r w:rsidRPr="00150F2B">
        <w:rPr>
          <w:noProof/>
          <w:lang w:val="en-GB" w:eastAsia="ru-RU"/>
        </w:rPr>
        <w:t xml:space="preserve"> </w:t>
      </w:r>
      <w:r w:rsidRPr="00167077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05F5C8EF" wp14:editId="20B6C7A2">
            <wp:extent cx="5940425" cy="17843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077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proofErr w:type="spellStart"/>
      <w:proofErr w:type="gramStart"/>
      <w:r>
        <w:rPr>
          <w:rFonts w:ascii="Courier New" w:eastAsia="Times New Roman" w:hAnsi="Courier New" w:cs="Courier New"/>
          <w:sz w:val="28"/>
          <w:szCs w:val="28"/>
          <w:lang w:val="en-US"/>
        </w:rPr>
        <w:t>cp</w:t>
      </w:r>
      <w:proofErr w:type="spellEnd"/>
      <w:proofErr w:type="gramEnd"/>
    </w:p>
    <w:p w:rsidR="00167077" w:rsidRPr="00C50EE0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 w:rsidRPr="00167077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54300D02" wp14:editId="34C3DE30">
            <wp:extent cx="5940425" cy="203835"/>
            <wp:effectExtent l="0" t="0" r="3175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gramStart"/>
      <w:r w:rsidR="00ED6245">
        <w:rPr>
          <w:rFonts w:ascii="Courier New" w:eastAsia="Times New Roman" w:hAnsi="Courier New" w:cs="Courier New"/>
          <w:sz w:val="28"/>
          <w:szCs w:val="28"/>
          <w:lang w:val="en-US"/>
        </w:rPr>
        <w:t>mv</w:t>
      </w:r>
      <w:proofErr w:type="gramEnd"/>
      <w:r w:rsidR="00ED6245" w:rsidRPr="00ED6245">
        <w:rPr>
          <w:noProof/>
          <w:lang w:val="en-GB" w:eastAsia="ru-RU"/>
        </w:rPr>
        <w:t xml:space="preserve"> </w:t>
      </w:r>
      <w:r w:rsidR="00ED6245"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7BBBB1C0" wp14:editId="22486399">
            <wp:extent cx="5940425" cy="4236720"/>
            <wp:effectExtent l="0" t="0" r="317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3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077" w:rsidRPr="00150F2B" w:rsidRDefault="00ED6245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proofErr w:type="spellStart"/>
      <w:proofErr w:type="gramStart"/>
      <w:r>
        <w:rPr>
          <w:rFonts w:ascii="Courier New" w:eastAsia="Times New Roman" w:hAnsi="Courier New" w:cs="Courier New"/>
          <w:sz w:val="28"/>
          <w:szCs w:val="28"/>
          <w:lang w:val="en-US"/>
        </w:rPr>
        <w:t>su</w:t>
      </w:r>
      <w:proofErr w:type="spellEnd"/>
      <w:proofErr w:type="gramEnd"/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19EDC2A0" wp14:editId="290ED474">
            <wp:extent cx="5940425" cy="4342130"/>
            <wp:effectExtent l="0" t="0" r="3175" b="127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4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r w:rsidR="00150F2B">
        <w:rPr>
          <w:rFonts w:ascii="Courier New" w:eastAsia="Times New Roman" w:hAnsi="Courier New" w:cs="Courier New"/>
          <w:sz w:val="28"/>
          <w:szCs w:val="28"/>
          <w:lang w:val="en-US"/>
        </w:rPr>
        <w:t>whoami</w:t>
      </w:r>
      <w:proofErr w:type="spellEnd"/>
      <w:r w:rsidR="00150F2B" w:rsidRPr="00150F2B">
        <w:rPr>
          <w:noProof/>
          <w:lang w:val="en-GB" w:eastAsia="ru-RU"/>
        </w:rPr>
        <w:t xml:space="preserve"> </w:t>
      </w:r>
      <w:r w:rsidR="00150F2B" w:rsidRPr="00150F2B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6658176D" wp14:editId="70253F45">
            <wp:extent cx="5940425" cy="172085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077" w:rsidRPr="00C50EE0" w:rsidRDefault="00ED6245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proofErr w:type="gramStart"/>
      <w:r>
        <w:rPr>
          <w:rFonts w:ascii="Courier New" w:eastAsia="Times New Roman" w:hAnsi="Courier New" w:cs="Courier New"/>
          <w:sz w:val="28"/>
          <w:szCs w:val="28"/>
          <w:lang w:val="en-US"/>
        </w:rPr>
        <w:t>ma</w:t>
      </w:r>
      <w:r>
        <w:rPr>
          <w:rFonts w:ascii="Courier New" w:eastAsia="Times New Roman" w:hAnsi="Courier New" w:cs="Courier New"/>
          <w:sz w:val="28"/>
          <w:szCs w:val="28"/>
          <w:lang w:val="en-GB"/>
        </w:rPr>
        <w:t>n</w:t>
      </w:r>
      <w:proofErr w:type="gramEnd"/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GB"/>
        </w:rPr>
        <w:drawing>
          <wp:inline distT="0" distB="0" distL="0" distR="0" wp14:anchorId="2FBFE476" wp14:editId="1B71EB94">
            <wp:extent cx="5940425" cy="4274820"/>
            <wp:effectExtent l="0" t="0" r="317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74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r>
        <w:rPr>
          <w:rFonts w:ascii="Courier New" w:eastAsia="Times New Roman" w:hAnsi="Courier New" w:cs="Courier New"/>
          <w:sz w:val="28"/>
          <w:szCs w:val="28"/>
          <w:lang w:val="en-US"/>
        </w:rPr>
        <w:t>whereis</w:t>
      </w:r>
      <w:proofErr w:type="spellEnd"/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146637FC" wp14:editId="1BCF61C7">
            <wp:extent cx="5940425" cy="4342765"/>
            <wp:effectExtent l="0" t="0" r="3175" b="63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42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r>
        <w:rPr>
          <w:rFonts w:ascii="Courier New" w:eastAsia="Times New Roman" w:hAnsi="Courier New" w:cs="Courier New"/>
          <w:sz w:val="28"/>
          <w:szCs w:val="28"/>
          <w:lang w:val="en-US"/>
        </w:rPr>
        <w:t>whatis</w:t>
      </w:r>
      <w:proofErr w:type="spellEnd"/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4F965086" wp14:editId="1976DEB6">
            <wp:extent cx="5940425" cy="4284980"/>
            <wp:effectExtent l="0" t="0" r="3175" b="127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8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apropos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1E60E4BB" wp14:editId="7CCC41E0">
            <wp:extent cx="5940425" cy="4235450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3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67077" w:rsidRPr="00C50EE0">
        <w:rPr>
          <w:rFonts w:ascii="Courier New" w:eastAsia="Times New Roman" w:hAnsi="Courier New" w:cs="Courier New"/>
          <w:sz w:val="28"/>
          <w:szCs w:val="28"/>
          <w:lang w:val="en-US"/>
        </w:rPr>
        <w:t xml:space="preserve"> </w:t>
      </w:r>
    </w:p>
    <w:p w:rsidR="00167077" w:rsidRDefault="00ED6245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proofErr w:type="gramStart"/>
      <w:r>
        <w:rPr>
          <w:rFonts w:ascii="Courier New" w:eastAsia="Times New Roman" w:hAnsi="Courier New" w:cs="Courier New"/>
          <w:sz w:val="28"/>
          <w:szCs w:val="28"/>
          <w:lang w:val="en-US"/>
        </w:rPr>
        <w:t>cat</w:t>
      </w:r>
      <w:proofErr w:type="gramEnd"/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6E929C45" wp14:editId="33DB978B">
            <wp:extent cx="5940425" cy="4252595"/>
            <wp:effectExtent l="0" t="0" r="317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5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less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39B3CF0F" wp14:editId="44FF7994">
            <wp:extent cx="5940425" cy="4265295"/>
            <wp:effectExtent l="0" t="0" r="3175" b="190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6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head</w:t>
      </w:r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6EDA28BF" wp14:editId="1535228F">
            <wp:extent cx="5940425" cy="4253865"/>
            <wp:effectExtent l="0" t="0" r="317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5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077" w:rsidRPr="00C50EE0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proofErr w:type="gramStart"/>
      <w:r>
        <w:rPr>
          <w:rFonts w:ascii="Courier New" w:eastAsia="Times New Roman" w:hAnsi="Courier New" w:cs="Courier New"/>
          <w:sz w:val="28"/>
          <w:szCs w:val="28"/>
          <w:lang w:val="en-US"/>
        </w:rPr>
        <w:t>tail</w:t>
      </w:r>
      <w:proofErr w:type="gramEnd"/>
      <w:r w:rsidRPr="00ED6245">
        <w:rPr>
          <w:noProof/>
          <w:lang w:val="en-GB" w:eastAsia="ru-RU"/>
        </w:rPr>
        <w:t xml:space="preserve"> </w:t>
      </w:r>
      <w:r w:rsidRPr="00167077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60B3AE74" wp14:editId="39037C9A">
            <wp:extent cx="5940425" cy="211455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1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077" w:rsidRPr="00ED6245" w:rsidRDefault="00ED6245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proofErr w:type="spellStart"/>
      <w:proofErr w:type="gramStart"/>
      <w:r>
        <w:rPr>
          <w:rFonts w:ascii="Courier New" w:eastAsia="Times New Roman" w:hAnsi="Courier New" w:cs="Courier New"/>
          <w:sz w:val="28"/>
          <w:szCs w:val="28"/>
          <w:lang w:val="en-US"/>
        </w:rPr>
        <w:t>lpstat</w:t>
      </w:r>
      <w:proofErr w:type="spellEnd"/>
      <w:proofErr w:type="gramEnd"/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3F899E8E" wp14:editId="683504A7">
            <wp:extent cx="5940425" cy="4312920"/>
            <wp:effectExtent l="0" t="0" r="317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r>
        <w:rPr>
          <w:rFonts w:ascii="Courier New" w:eastAsia="Times New Roman" w:hAnsi="Courier New" w:cs="Courier New"/>
          <w:sz w:val="28"/>
          <w:szCs w:val="28"/>
          <w:lang w:val="en-US"/>
        </w:rPr>
        <w:t>lpr</w:t>
      </w:r>
      <w:proofErr w:type="spellEnd"/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415A0CF6" wp14:editId="31A37AB2">
            <wp:extent cx="5940425" cy="4301490"/>
            <wp:effectExtent l="0" t="0" r="3175" b="381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r>
        <w:rPr>
          <w:rFonts w:ascii="Courier New" w:eastAsia="Times New Roman" w:hAnsi="Courier New" w:cs="Courier New"/>
          <w:sz w:val="28"/>
          <w:szCs w:val="28"/>
          <w:lang w:val="en-US"/>
        </w:rPr>
        <w:t>lpq</w:t>
      </w:r>
      <w:proofErr w:type="spellEnd"/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33470636" wp14:editId="518C66FC">
            <wp:extent cx="5940425" cy="4338955"/>
            <wp:effectExtent l="0" t="0" r="3175" b="444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3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r>
        <w:rPr>
          <w:rFonts w:ascii="Courier New" w:eastAsia="Times New Roman" w:hAnsi="Courier New" w:cs="Courier New"/>
          <w:sz w:val="28"/>
          <w:szCs w:val="28"/>
          <w:lang w:val="en-US"/>
        </w:rPr>
        <w:t>lpstat</w:t>
      </w:r>
      <w:proofErr w:type="spellEnd"/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39127D9F" wp14:editId="142C9DD9">
            <wp:extent cx="5940425" cy="4206875"/>
            <wp:effectExtent l="0" t="0" r="3175" b="317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0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r>
        <w:rPr>
          <w:rFonts w:ascii="Courier New" w:eastAsia="Times New Roman" w:hAnsi="Courier New" w:cs="Courier New"/>
          <w:sz w:val="28"/>
          <w:szCs w:val="28"/>
          <w:lang w:val="en-US"/>
        </w:rPr>
        <w:t>lprm</w:t>
      </w:r>
      <w:proofErr w:type="spellEnd"/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3F1E48B5" wp14:editId="09C8D281">
            <wp:extent cx="5940425" cy="4356735"/>
            <wp:effectExtent l="0" t="0" r="3175" b="571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56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077" w:rsidRPr="00C50EE0" w:rsidRDefault="00ED6245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proofErr w:type="spellStart"/>
      <w:proofErr w:type="gramStart"/>
      <w:r>
        <w:rPr>
          <w:rFonts w:ascii="Courier New" w:eastAsia="Times New Roman" w:hAnsi="Courier New" w:cs="Courier New"/>
          <w:sz w:val="28"/>
          <w:szCs w:val="28"/>
          <w:lang w:val="en-US"/>
        </w:rPr>
        <w:t>chgrp</w:t>
      </w:r>
      <w:proofErr w:type="spellEnd"/>
      <w:proofErr w:type="gramEnd"/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60375F7B" wp14:editId="4C59179D">
            <wp:extent cx="5940425" cy="4270375"/>
            <wp:effectExtent l="0" t="0" r="317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7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r>
        <w:rPr>
          <w:rFonts w:ascii="Courier New" w:eastAsia="Times New Roman" w:hAnsi="Courier New" w:cs="Courier New"/>
          <w:sz w:val="28"/>
          <w:szCs w:val="28"/>
          <w:lang w:val="en-US"/>
        </w:rPr>
        <w:t>chown</w:t>
      </w:r>
      <w:proofErr w:type="spellEnd"/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475A4F8C" wp14:editId="1A590C33">
            <wp:extent cx="5940425" cy="4234180"/>
            <wp:effectExtent l="0" t="0" r="317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34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r>
        <w:rPr>
          <w:rFonts w:ascii="Courier New" w:eastAsia="Times New Roman" w:hAnsi="Courier New" w:cs="Courier New"/>
          <w:sz w:val="28"/>
          <w:szCs w:val="28"/>
          <w:lang w:val="en-US"/>
        </w:rPr>
        <w:t>chmod</w:t>
      </w:r>
      <w:proofErr w:type="spellEnd"/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14603D27" wp14:editId="4B8E9430">
            <wp:extent cx="5940425" cy="4232910"/>
            <wp:effectExtent l="0" t="0" r="317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3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077" w:rsidRDefault="00ED6245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proofErr w:type="gramStart"/>
      <w:r>
        <w:rPr>
          <w:rFonts w:ascii="Courier New" w:eastAsia="Times New Roman" w:hAnsi="Courier New" w:cs="Courier New"/>
          <w:sz w:val="28"/>
          <w:szCs w:val="28"/>
          <w:lang w:val="en-US"/>
        </w:rPr>
        <w:t>zip</w:t>
      </w:r>
      <w:proofErr w:type="gramEnd"/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1489B655" wp14:editId="7DCB994A">
            <wp:extent cx="5940425" cy="4338320"/>
            <wp:effectExtent l="0" t="0" r="3175" b="508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3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r w:rsidR="00167077">
        <w:rPr>
          <w:rFonts w:ascii="Courier New" w:eastAsia="Times New Roman" w:hAnsi="Courier New" w:cs="Courier New"/>
          <w:sz w:val="28"/>
          <w:szCs w:val="28"/>
          <w:lang w:val="en-US"/>
        </w:rPr>
        <w:t>gzip</w:t>
      </w:r>
      <w:proofErr w:type="spellEnd"/>
      <w:r w:rsidR="00167077" w:rsidRPr="00167077">
        <w:rPr>
          <w:noProof/>
          <w:lang w:val="en-GB" w:eastAsia="ru-RU"/>
        </w:rPr>
        <w:t xml:space="preserve"> </w:t>
      </w:r>
      <w:r w:rsidR="00150F2B" w:rsidRPr="00150F2B">
        <w:rPr>
          <w:noProof/>
          <w:lang w:val="en-GB" w:eastAsia="ru-RU"/>
        </w:rPr>
        <w:drawing>
          <wp:inline distT="0" distB="0" distL="0" distR="0" wp14:anchorId="4B0E4C7D" wp14:editId="168028BF">
            <wp:extent cx="5940425" cy="374650"/>
            <wp:effectExtent l="0" t="0" r="3175" b="63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077" w:rsidRPr="00C50EE0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proofErr w:type="spellStart"/>
      <w:proofErr w:type="gramStart"/>
      <w:r>
        <w:rPr>
          <w:rFonts w:ascii="Courier New" w:eastAsia="Times New Roman" w:hAnsi="Courier New" w:cs="Courier New"/>
          <w:sz w:val="28"/>
          <w:szCs w:val="28"/>
          <w:lang w:val="en-US"/>
        </w:rPr>
        <w:t>gunzip</w:t>
      </w:r>
      <w:proofErr w:type="spellEnd"/>
      <w:proofErr w:type="gramEnd"/>
      <w:r w:rsidRPr="00167077">
        <w:rPr>
          <w:noProof/>
          <w:lang w:val="en-GB" w:eastAsia="ru-RU"/>
        </w:rPr>
        <w:t xml:space="preserve"> </w:t>
      </w:r>
      <w:r w:rsidRPr="00167077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1EDE4831" wp14:editId="17C7FF70">
            <wp:extent cx="5940425" cy="219710"/>
            <wp:effectExtent l="0" t="0" r="3175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0F2B">
        <w:rPr>
          <w:rFonts w:ascii="Courier New" w:eastAsia="Times New Roman" w:hAnsi="Courier New" w:cs="Courier New"/>
          <w:sz w:val="28"/>
          <w:szCs w:val="28"/>
          <w:lang w:val="en-US"/>
        </w:rPr>
        <w:t>bzip2</w:t>
      </w:r>
      <w:r w:rsidR="00150F2B" w:rsidRPr="00150F2B">
        <w:rPr>
          <w:noProof/>
          <w:lang w:val="en-GB" w:eastAsia="ru-RU"/>
        </w:rPr>
        <w:t xml:space="preserve"> </w:t>
      </w:r>
      <w:r w:rsidR="00150F2B" w:rsidRPr="00150F2B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3AC0D8F6" wp14:editId="5EF40AB2">
            <wp:extent cx="5940425" cy="4256405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5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0F2B">
        <w:rPr>
          <w:rFonts w:ascii="Courier New" w:eastAsia="Times New Roman" w:hAnsi="Courier New" w:cs="Courier New"/>
          <w:sz w:val="28"/>
          <w:szCs w:val="28"/>
          <w:lang w:val="en-US"/>
        </w:rPr>
        <w:t>bunzip2</w:t>
      </w:r>
      <w:r w:rsidR="00150F2B" w:rsidRPr="00150F2B">
        <w:rPr>
          <w:noProof/>
          <w:lang w:val="en-GB" w:eastAsia="ru-RU"/>
        </w:rPr>
        <w:t xml:space="preserve"> </w:t>
      </w:r>
      <w:r w:rsidR="00150F2B" w:rsidRPr="00150F2B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0C943C5B" wp14:editId="24105188">
            <wp:extent cx="5940425" cy="431228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12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0F2B">
        <w:rPr>
          <w:rFonts w:ascii="Courier New" w:eastAsia="Times New Roman" w:hAnsi="Courier New" w:cs="Courier New"/>
          <w:sz w:val="28"/>
          <w:szCs w:val="28"/>
          <w:lang w:val="en-US"/>
        </w:rPr>
        <w:t>tar</w:t>
      </w:r>
      <w:r w:rsidR="00150F2B" w:rsidRPr="00150F2B">
        <w:rPr>
          <w:noProof/>
          <w:lang w:val="en-GB" w:eastAsia="ru-RU"/>
        </w:rPr>
        <w:t xml:space="preserve"> </w:t>
      </w:r>
      <w:r w:rsidR="00150F2B" w:rsidRPr="00150F2B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367974B4" wp14:editId="42C6E998">
            <wp:extent cx="5940425" cy="4283075"/>
            <wp:effectExtent l="0" t="0" r="3175" b="31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8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50EE0">
        <w:rPr>
          <w:rFonts w:ascii="Courier New" w:eastAsia="Times New Roman" w:hAnsi="Courier New" w:cs="Courier New"/>
          <w:sz w:val="28"/>
          <w:szCs w:val="28"/>
          <w:lang w:val="en-US"/>
        </w:rPr>
        <w:t xml:space="preserve"> </w:t>
      </w:r>
    </w:p>
    <w:p w:rsidR="00167077" w:rsidRPr="00C50EE0" w:rsidRDefault="00150F2B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proofErr w:type="gramStart"/>
      <w:r>
        <w:rPr>
          <w:rFonts w:ascii="Courier New" w:eastAsia="Times New Roman" w:hAnsi="Courier New" w:cs="Courier New"/>
          <w:sz w:val="28"/>
          <w:szCs w:val="28"/>
          <w:lang w:val="en-US"/>
        </w:rPr>
        <w:t>locate</w:t>
      </w:r>
      <w:proofErr w:type="gramEnd"/>
      <w:r w:rsidRPr="00FD646F">
        <w:rPr>
          <w:noProof/>
          <w:lang w:val="en-GB" w:eastAsia="ru-RU"/>
        </w:rPr>
        <w:t xml:space="preserve"> </w:t>
      </w:r>
      <w:r w:rsidRPr="00150F2B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6D347099" wp14:editId="52B1BF2C">
            <wp:extent cx="5940425" cy="13906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r>
        <w:rPr>
          <w:rFonts w:ascii="Courier New" w:eastAsia="Times New Roman" w:hAnsi="Courier New" w:cs="Courier New"/>
          <w:sz w:val="28"/>
          <w:szCs w:val="28"/>
          <w:lang w:val="en-US"/>
        </w:rPr>
        <w:t>grep</w:t>
      </w:r>
      <w:proofErr w:type="spellEnd"/>
      <w:r w:rsidRPr="00FD646F">
        <w:rPr>
          <w:noProof/>
          <w:lang w:val="en-GB" w:eastAsia="ru-RU"/>
        </w:rPr>
        <w:t xml:space="preserve"> </w:t>
      </w:r>
      <w:r w:rsidRPr="00150F2B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38A5979C" wp14:editId="5F243155">
            <wp:extent cx="5940425" cy="4274820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74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find</w:t>
      </w:r>
      <w:r w:rsidRPr="00FD646F">
        <w:rPr>
          <w:noProof/>
          <w:lang w:val="en-GB" w:eastAsia="ru-RU"/>
        </w:rPr>
        <w:t xml:space="preserve"> </w:t>
      </w:r>
      <w:r w:rsidRPr="00150F2B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112CB589" wp14:editId="16882EA9">
            <wp:extent cx="5940425" cy="4321810"/>
            <wp:effectExtent l="0" t="0" r="3175" b="254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21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077" w:rsidRPr="00C50EE0" w:rsidRDefault="00150F2B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proofErr w:type="gramStart"/>
      <w:r>
        <w:rPr>
          <w:rFonts w:ascii="Courier New" w:eastAsia="Times New Roman" w:hAnsi="Courier New" w:cs="Courier New"/>
          <w:sz w:val="28"/>
          <w:szCs w:val="28"/>
          <w:lang w:val="en-US"/>
        </w:rPr>
        <w:t>history</w:t>
      </w:r>
      <w:proofErr w:type="gramEnd"/>
      <w:r w:rsidRPr="00FD646F">
        <w:rPr>
          <w:noProof/>
          <w:lang w:val="en-GB" w:eastAsia="ru-RU"/>
        </w:rPr>
        <w:t xml:space="preserve"> </w:t>
      </w:r>
      <w:r w:rsidRPr="00150F2B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2166675E" wp14:editId="319FFFD0">
            <wp:extent cx="5940425" cy="4245610"/>
            <wp:effectExtent l="0" t="0" r="3175" b="25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4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46F" w:rsidRDefault="00FD646F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proofErr w:type="gramStart"/>
      <w:r>
        <w:rPr>
          <w:rFonts w:ascii="Courier New" w:eastAsia="Times New Roman" w:hAnsi="Courier New" w:cs="Courier New"/>
          <w:sz w:val="28"/>
          <w:szCs w:val="28"/>
          <w:lang w:val="en-US"/>
        </w:rPr>
        <w:t>alias</w:t>
      </w:r>
      <w:proofErr w:type="gramEnd"/>
      <w:r w:rsidRPr="00FD646F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4F73B6F5" wp14:editId="49BF5EA6">
            <wp:extent cx="5940425" cy="1627505"/>
            <wp:effectExtent l="0" t="0" r="3175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2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077" w:rsidRPr="00C50EE0" w:rsidRDefault="00FD646F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proofErr w:type="spellStart"/>
      <w:proofErr w:type="gramStart"/>
      <w:r>
        <w:rPr>
          <w:rFonts w:ascii="Courier New" w:eastAsia="Times New Roman" w:hAnsi="Courier New" w:cs="Courier New"/>
          <w:sz w:val="28"/>
          <w:szCs w:val="28"/>
          <w:lang w:val="en-US"/>
        </w:rPr>
        <w:t>unalias</w:t>
      </w:r>
      <w:proofErr w:type="spellEnd"/>
      <w:proofErr w:type="gramEnd"/>
      <w:r w:rsidRPr="00FD646F">
        <w:rPr>
          <w:noProof/>
          <w:lang w:val="en-GB" w:eastAsia="ru-RU"/>
        </w:rPr>
        <w:t xml:space="preserve"> </w:t>
      </w:r>
      <w:r w:rsidRPr="00FD646F">
        <w:rPr>
          <w:noProof/>
          <w:lang w:eastAsia="ru-RU"/>
        </w:rPr>
        <w:drawing>
          <wp:inline distT="0" distB="0" distL="0" distR="0" wp14:anchorId="1C8C7DE9" wp14:editId="0407D1AE">
            <wp:extent cx="5940425" cy="312420"/>
            <wp:effectExtent l="0" t="0" r="317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077" w:rsidRPr="00C50EE0" w:rsidRDefault="00150F2B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proofErr w:type="spellStart"/>
      <w:proofErr w:type="gramStart"/>
      <w:r>
        <w:rPr>
          <w:rFonts w:ascii="Courier New" w:eastAsia="Times New Roman" w:hAnsi="Courier New" w:cs="Courier New"/>
          <w:sz w:val="28"/>
          <w:szCs w:val="28"/>
          <w:lang w:val="en-US"/>
        </w:rPr>
        <w:t>ps</w:t>
      </w:r>
      <w:proofErr w:type="spellEnd"/>
      <w:proofErr w:type="gramEnd"/>
      <w:r w:rsidRPr="00150F2B">
        <w:rPr>
          <w:noProof/>
          <w:lang w:val="en-GB" w:eastAsia="ru-RU"/>
        </w:rPr>
        <w:t xml:space="preserve"> </w:t>
      </w:r>
      <w:r w:rsidRPr="00150F2B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29B7C34A" wp14:editId="6E35B0B3">
            <wp:extent cx="5940425" cy="4338320"/>
            <wp:effectExtent l="0" t="0" r="3175" b="508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3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top</w:t>
      </w:r>
      <w:r w:rsidRPr="00150F2B">
        <w:rPr>
          <w:noProof/>
          <w:lang w:val="en-GB" w:eastAsia="ru-RU"/>
        </w:rPr>
        <w:t xml:space="preserve"> </w:t>
      </w:r>
      <w:r w:rsidRPr="00150F2B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5805AE03" wp14:editId="78B1A643">
            <wp:extent cx="5940425" cy="4248150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4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r w:rsidR="00ED6245">
        <w:rPr>
          <w:rFonts w:ascii="Courier New" w:eastAsia="Times New Roman" w:hAnsi="Courier New" w:cs="Courier New"/>
          <w:sz w:val="28"/>
          <w:szCs w:val="28"/>
          <w:lang w:val="en-US"/>
        </w:rPr>
        <w:t>lsof</w:t>
      </w:r>
      <w:proofErr w:type="spellEnd"/>
      <w:r w:rsidR="00ED6245" w:rsidRPr="00FD646F">
        <w:rPr>
          <w:noProof/>
          <w:lang w:val="en-GB" w:eastAsia="ru-RU"/>
        </w:rPr>
        <w:t xml:space="preserve"> </w:t>
      </w:r>
      <w:r w:rsidR="00ED6245"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1271F45B" wp14:editId="29FDF072">
            <wp:extent cx="5940425" cy="3342005"/>
            <wp:effectExtent l="0" t="0" r="3175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077" w:rsidRDefault="00150F2B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proofErr w:type="gramStart"/>
      <w:r>
        <w:rPr>
          <w:rFonts w:ascii="Courier New" w:eastAsia="Times New Roman" w:hAnsi="Courier New" w:cs="Courier New"/>
          <w:sz w:val="28"/>
          <w:szCs w:val="28"/>
          <w:lang w:val="en-US"/>
        </w:rPr>
        <w:t>free</w:t>
      </w:r>
      <w:proofErr w:type="gramEnd"/>
      <w:r w:rsidRPr="00FD646F">
        <w:rPr>
          <w:noProof/>
          <w:lang w:val="en-GB" w:eastAsia="ru-RU"/>
        </w:rPr>
        <w:t xml:space="preserve"> </w:t>
      </w:r>
      <w:r w:rsidRPr="00150F2B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0AAA3431" wp14:editId="2AE64D5A">
            <wp:extent cx="5940425" cy="4286250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8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r w:rsidR="00167077">
        <w:rPr>
          <w:rFonts w:ascii="Courier New" w:eastAsia="Times New Roman" w:hAnsi="Courier New" w:cs="Courier New"/>
          <w:sz w:val="28"/>
          <w:szCs w:val="28"/>
          <w:lang w:val="en-US"/>
        </w:rPr>
        <w:t>df</w:t>
      </w:r>
      <w:proofErr w:type="spellEnd"/>
    </w:p>
    <w:p w:rsidR="00167077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 w:rsidRPr="00167077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73A07487" wp14:editId="12870AFF">
            <wp:extent cx="5940425" cy="180975"/>
            <wp:effectExtent l="0" t="0" r="317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gramStart"/>
      <w:r>
        <w:rPr>
          <w:rFonts w:ascii="Courier New" w:eastAsia="Times New Roman" w:hAnsi="Courier New" w:cs="Courier New"/>
          <w:sz w:val="28"/>
          <w:szCs w:val="28"/>
          <w:lang w:val="en-US"/>
        </w:rPr>
        <w:t>du</w:t>
      </w:r>
      <w:proofErr w:type="gramEnd"/>
    </w:p>
    <w:p w:rsidR="00167077" w:rsidRPr="00C50EE0" w:rsidRDefault="00167077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r w:rsidRPr="00167077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204DCF2C" wp14:editId="495A3B80">
            <wp:extent cx="5940425" cy="162560"/>
            <wp:effectExtent l="0" t="0" r="3175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2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077" w:rsidRPr="00C50EE0" w:rsidRDefault="00FD646F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proofErr w:type="gramStart"/>
      <w:r>
        <w:rPr>
          <w:rFonts w:ascii="Courier New" w:eastAsia="Times New Roman" w:hAnsi="Courier New" w:cs="Courier New"/>
          <w:sz w:val="28"/>
          <w:szCs w:val="28"/>
          <w:lang w:val="en-US"/>
        </w:rPr>
        <w:t>yum</w:t>
      </w:r>
      <w:proofErr w:type="gramEnd"/>
      <w:r w:rsidRPr="00FD646F">
        <w:rPr>
          <w:noProof/>
          <w:lang w:val="en-GB" w:eastAsia="ru-RU"/>
        </w:rPr>
        <w:t xml:space="preserve"> </w:t>
      </w:r>
      <w:r w:rsidRPr="00FD646F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152C4143" wp14:editId="24DB19ED">
            <wp:extent cx="5940425" cy="1050925"/>
            <wp:effectExtent l="0" t="0" r="3175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5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67077" w:rsidRPr="00C50EE0">
        <w:rPr>
          <w:rFonts w:ascii="Courier New" w:eastAsia="Times New Roman" w:hAnsi="Courier New" w:cs="Courier New"/>
          <w:sz w:val="28"/>
          <w:szCs w:val="28"/>
          <w:lang w:val="en-US"/>
        </w:rPr>
        <w:t xml:space="preserve"> </w:t>
      </w:r>
    </w:p>
    <w:p w:rsidR="00167077" w:rsidRPr="00ED6245" w:rsidRDefault="00150F2B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proofErr w:type="spellStart"/>
      <w:proofErr w:type="gramStart"/>
      <w:r>
        <w:rPr>
          <w:rFonts w:ascii="Courier New" w:eastAsia="Times New Roman" w:hAnsi="Courier New" w:cs="Courier New"/>
          <w:sz w:val="28"/>
          <w:szCs w:val="28"/>
          <w:lang w:val="en-US"/>
        </w:rPr>
        <w:t>ifconfig</w:t>
      </w:r>
      <w:proofErr w:type="spellEnd"/>
      <w:proofErr w:type="gramEnd"/>
      <w:r>
        <w:rPr>
          <w:rFonts w:ascii="Courier New" w:eastAsia="Times New Roman" w:hAnsi="Courier New" w:cs="Courier New"/>
          <w:sz w:val="28"/>
          <w:szCs w:val="28"/>
          <w:lang w:val="en-US"/>
        </w:rPr>
        <w:t>, ping</w:t>
      </w:r>
      <w:r w:rsidRPr="00150F2B">
        <w:rPr>
          <w:noProof/>
          <w:lang w:val="en-GB" w:eastAsia="ru-RU"/>
        </w:rPr>
        <w:t xml:space="preserve"> </w:t>
      </w:r>
      <w:r w:rsidRPr="00150F2B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59AEEF3A" wp14:editId="61A8DC7C">
            <wp:extent cx="5940425" cy="4284345"/>
            <wp:effectExtent l="0" t="0" r="3175" b="190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8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r w:rsidR="00FD646F">
        <w:rPr>
          <w:rFonts w:ascii="Courier New" w:eastAsia="Times New Roman" w:hAnsi="Courier New" w:cs="Courier New"/>
          <w:sz w:val="28"/>
          <w:szCs w:val="28"/>
          <w:lang w:val="en-US"/>
        </w:rPr>
        <w:t>traceroute</w:t>
      </w:r>
      <w:proofErr w:type="spellEnd"/>
      <w:r w:rsidR="00FD646F" w:rsidRPr="00FD646F">
        <w:rPr>
          <w:noProof/>
          <w:lang w:val="en-GB" w:eastAsia="ru-RU"/>
        </w:rPr>
        <w:t xml:space="preserve"> </w:t>
      </w:r>
      <w:r w:rsidR="00FD646F" w:rsidRPr="00FD646F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584A8653" wp14:editId="1897A802">
            <wp:extent cx="5940425" cy="624205"/>
            <wp:effectExtent l="0" t="0" r="3175" b="444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24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Times New Roman" w:hAnsi="Courier New" w:cs="Courier New"/>
          <w:sz w:val="28"/>
          <w:szCs w:val="28"/>
          <w:lang w:val="en-US"/>
        </w:rPr>
        <w:t>host</w:t>
      </w:r>
      <w:r w:rsidRPr="00150F2B">
        <w:rPr>
          <w:noProof/>
          <w:lang w:val="en-GB" w:eastAsia="ru-RU"/>
        </w:rPr>
        <w:t xml:space="preserve"> </w:t>
      </w:r>
      <w:r w:rsidRPr="00150F2B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17E967EB" wp14:editId="356B4E4C">
            <wp:extent cx="5940425" cy="4291965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9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r>
        <w:rPr>
          <w:rFonts w:ascii="Courier New" w:eastAsia="Times New Roman" w:hAnsi="Courier New" w:cs="Courier New"/>
          <w:sz w:val="28"/>
          <w:szCs w:val="28"/>
          <w:lang w:val="en-US"/>
        </w:rPr>
        <w:t>iwconfig</w:t>
      </w:r>
      <w:proofErr w:type="spellEnd"/>
      <w:r w:rsidRPr="00150F2B">
        <w:rPr>
          <w:noProof/>
          <w:lang w:val="en-GB" w:eastAsia="ru-RU"/>
        </w:rPr>
        <w:t xml:space="preserve"> </w:t>
      </w:r>
      <w:r w:rsidRPr="00150F2B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410F73B4" wp14:editId="367CC1AA">
            <wp:extent cx="5940425" cy="422910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2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r>
        <w:rPr>
          <w:rFonts w:ascii="Courier New" w:eastAsia="Times New Roman" w:hAnsi="Courier New" w:cs="Courier New"/>
          <w:sz w:val="28"/>
          <w:szCs w:val="28"/>
          <w:lang w:val="en-US"/>
        </w:rPr>
        <w:t>dhclient</w:t>
      </w:r>
      <w:proofErr w:type="spellEnd"/>
      <w:r w:rsidRPr="00150F2B">
        <w:rPr>
          <w:noProof/>
          <w:lang w:val="en-GB" w:eastAsia="ru-RU"/>
        </w:rPr>
        <w:t xml:space="preserve"> </w:t>
      </w:r>
      <w:r w:rsidRPr="00150F2B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5F4A88FC" wp14:editId="601D4BB2">
            <wp:extent cx="5940425" cy="4260850"/>
            <wp:effectExtent l="0" t="0" r="3175" b="63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6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r w:rsidR="00ED6245">
        <w:rPr>
          <w:rFonts w:ascii="Courier New" w:eastAsia="Times New Roman" w:hAnsi="Courier New" w:cs="Courier New"/>
          <w:sz w:val="28"/>
          <w:szCs w:val="28"/>
          <w:lang w:val="en-US"/>
        </w:rPr>
        <w:t>ifup</w:t>
      </w:r>
      <w:proofErr w:type="spellEnd"/>
      <w:r w:rsidR="00ED6245">
        <w:rPr>
          <w:rFonts w:ascii="Courier New" w:eastAsia="Times New Roman" w:hAnsi="Courier New" w:cs="Courier New"/>
          <w:sz w:val="28"/>
          <w:szCs w:val="28"/>
          <w:lang w:val="en-US"/>
        </w:rPr>
        <w:t xml:space="preserve">, </w:t>
      </w:r>
      <w:proofErr w:type="spellStart"/>
      <w:r w:rsidR="00ED6245">
        <w:rPr>
          <w:rFonts w:ascii="Courier New" w:eastAsia="Times New Roman" w:hAnsi="Courier New" w:cs="Courier New"/>
          <w:sz w:val="28"/>
          <w:szCs w:val="28"/>
          <w:lang w:val="en-US"/>
        </w:rPr>
        <w:t>ifdown</w:t>
      </w:r>
      <w:proofErr w:type="spellEnd"/>
      <w:r w:rsidR="00ED6245">
        <w:rPr>
          <w:rFonts w:ascii="Courier New" w:eastAsia="Times New Roman" w:hAnsi="Courier New" w:cs="Courier New"/>
          <w:sz w:val="28"/>
          <w:szCs w:val="28"/>
          <w:lang w:val="en-US"/>
        </w:rPr>
        <w:t>, route</w:t>
      </w:r>
      <w:r w:rsidR="00ED6245" w:rsidRPr="00ED6245">
        <w:rPr>
          <w:noProof/>
          <w:lang w:val="en-GB" w:eastAsia="ru-RU"/>
        </w:rPr>
        <w:t xml:space="preserve"> </w:t>
      </w:r>
      <w:r w:rsidR="00ED6245"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7A6D8F5B" wp14:editId="17FE3A97">
            <wp:extent cx="5940425" cy="4255135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55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077" w:rsidRPr="00C50EE0" w:rsidRDefault="00ED6245" w:rsidP="00167077">
      <w:pPr>
        <w:spacing w:after="0"/>
        <w:rPr>
          <w:rFonts w:ascii="Courier New" w:eastAsia="Times New Roman" w:hAnsi="Courier New" w:cs="Courier New"/>
          <w:sz w:val="28"/>
          <w:szCs w:val="28"/>
          <w:lang w:val="en-US"/>
        </w:rPr>
      </w:pPr>
      <w:proofErr w:type="spellStart"/>
      <w:proofErr w:type="gramStart"/>
      <w:r>
        <w:rPr>
          <w:rFonts w:ascii="Courier New" w:eastAsia="Times New Roman" w:hAnsi="Courier New" w:cs="Courier New"/>
          <w:sz w:val="28"/>
          <w:szCs w:val="28"/>
          <w:lang w:val="en-US"/>
        </w:rPr>
        <w:t>ssh</w:t>
      </w:r>
      <w:proofErr w:type="spellEnd"/>
      <w:proofErr w:type="gramEnd"/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39CEDCD4" wp14:editId="230896D2">
            <wp:extent cx="5940425" cy="4251325"/>
            <wp:effectExtent l="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5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r>
        <w:rPr>
          <w:rFonts w:ascii="Courier New" w:eastAsia="Times New Roman" w:hAnsi="Courier New" w:cs="Courier New"/>
          <w:sz w:val="28"/>
          <w:szCs w:val="28"/>
          <w:lang w:val="en-US"/>
        </w:rPr>
        <w:t>sftp</w:t>
      </w:r>
      <w:proofErr w:type="spellEnd"/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31AE4801" wp14:editId="495B7407">
            <wp:extent cx="5940425" cy="4297045"/>
            <wp:effectExtent l="0" t="0" r="3175" b="825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9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r>
        <w:rPr>
          <w:rFonts w:ascii="Courier New" w:eastAsia="Times New Roman" w:hAnsi="Courier New" w:cs="Courier New"/>
          <w:sz w:val="28"/>
          <w:szCs w:val="28"/>
          <w:lang w:val="en-US"/>
        </w:rPr>
        <w:t>scp</w:t>
      </w:r>
      <w:proofErr w:type="spellEnd"/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1F13DBD4" wp14:editId="44C962FB">
            <wp:extent cx="5940425" cy="4293870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93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r>
        <w:rPr>
          <w:rFonts w:ascii="Courier New" w:eastAsia="Times New Roman" w:hAnsi="Courier New" w:cs="Courier New"/>
          <w:sz w:val="28"/>
          <w:szCs w:val="28"/>
          <w:lang w:val="en-US"/>
        </w:rPr>
        <w:t>rsync</w:t>
      </w:r>
      <w:proofErr w:type="spellEnd"/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5D3A6DFA" wp14:editId="3C396910">
            <wp:extent cx="5940425" cy="4300855"/>
            <wp:effectExtent l="0" t="0" r="3175" b="444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spellStart"/>
      <w:r w:rsidR="00167077" w:rsidRPr="00C50EE0">
        <w:rPr>
          <w:rFonts w:ascii="Courier New" w:eastAsia="Times New Roman" w:hAnsi="Courier New" w:cs="Courier New"/>
          <w:sz w:val="28"/>
          <w:szCs w:val="28"/>
          <w:lang w:val="en-US"/>
        </w:rPr>
        <w:t>wget</w:t>
      </w:r>
      <w:proofErr w:type="spellEnd"/>
      <w:r w:rsidRPr="00ED6245">
        <w:rPr>
          <w:noProof/>
          <w:lang w:val="en-GB" w:eastAsia="ru-RU"/>
        </w:rPr>
        <w:t xml:space="preserve"> </w:t>
      </w:r>
      <w:r w:rsidRPr="00ED6245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79E33E6F" wp14:editId="5B9BB47C">
            <wp:extent cx="5940425" cy="4256405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5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D646F">
        <w:rPr>
          <w:rFonts w:ascii="Courier New" w:eastAsia="Times New Roman" w:hAnsi="Courier New" w:cs="Courier New"/>
          <w:sz w:val="28"/>
          <w:szCs w:val="28"/>
          <w:lang w:val="en-US"/>
        </w:rPr>
        <w:t>curl</w:t>
      </w:r>
      <w:r w:rsidR="00FD646F" w:rsidRPr="00FD646F">
        <w:rPr>
          <w:noProof/>
          <w:lang w:val="en-GB" w:eastAsia="ru-RU"/>
        </w:rPr>
        <w:t xml:space="preserve"> </w:t>
      </w:r>
      <w:r w:rsidR="00FD646F" w:rsidRPr="00FD646F">
        <w:rPr>
          <w:rFonts w:ascii="Courier New" w:eastAsia="Times New Roman" w:hAnsi="Courier New" w:cs="Courier New"/>
          <w:sz w:val="28"/>
          <w:szCs w:val="28"/>
          <w:lang w:val="en-US"/>
        </w:rPr>
        <w:drawing>
          <wp:inline distT="0" distB="0" distL="0" distR="0" wp14:anchorId="554966A0" wp14:editId="1CFB29DA">
            <wp:extent cx="5940425" cy="496570"/>
            <wp:effectExtent l="0" t="0" r="3175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6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67077" w:rsidRPr="00C50EE0">
        <w:rPr>
          <w:rFonts w:ascii="Courier New" w:eastAsia="Times New Roman" w:hAnsi="Courier New" w:cs="Courier New"/>
          <w:sz w:val="28"/>
          <w:szCs w:val="28"/>
          <w:lang w:val="en-US"/>
        </w:rPr>
        <w:t xml:space="preserve"> </w:t>
      </w:r>
    </w:p>
    <w:p w:rsidR="004A0946" w:rsidRPr="00167077" w:rsidRDefault="004A0946" w:rsidP="004A0946">
      <w:pPr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</w:pPr>
    </w:p>
    <w:p w:rsidR="00D24C14" w:rsidRPr="00676690" w:rsidRDefault="00D24C14" w:rsidP="004A0946">
      <w:p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Таблица 2.2 ― Переменный окружения среды </w:t>
      </w:r>
      <w:r w:rsidRPr="00676690">
        <w:rPr>
          <w:rFonts w:ascii="Times New Roman" w:hAnsi="Times New Roman" w:cs="Times New Roman"/>
          <w:sz w:val="28"/>
          <w:szCs w:val="28"/>
          <w:lang w:val="en-GB"/>
        </w:rPr>
        <w:t>Linux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76690" w:rsidRPr="00676690" w:rsidTr="00190D1A">
        <w:tc>
          <w:tcPr>
            <w:tcW w:w="4672" w:type="dxa"/>
          </w:tcPr>
          <w:p w:rsidR="00D24C14" w:rsidRPr="00676690" w:rsidRDefault="00D24C14" w:rsidP="00F13727">
            <w:pPr>
              <w:jc w:val="center"/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Переменная окружения</w:t>
            </w:r>
          </w:p>
        </w:tc>
        <w:tc>
          <w:tcPr>
            <w:tcW w:w="4673" w:type="dxa"/>
          </w:tcPr>
          <w:p w:rsidR="00D24C14" w:rsidRPr="00676690" w:rsidRDefault="00D24C14" w:rsidP="00F13727">
            <w:pPr>
              <w:jc w:val="center"/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Описание</w:t>
            </w:r>
          </w:p>
        </w:tc>
      </w:tr>
      <w:tr w:rsidR="00676690" w:rsidRPr="00676690" w:rsidTr="00190D1A">
        <w:tc>
          <w:tcPr>
            <w:tcW w:w="4672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$</w:t>
            </w: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HOME</w:t>
            </w:r>
          </w:p>
        </w:tc>
        <w:tc>
          <w:tcPr>
            <w:tcW w:w="4673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здесь содержатся домашние каталоги всех пользователей, которые зарегистрированы в системе</w:t>
            </w:r>
          </w:p>
        </w:tc>
      </w:tr>
      <w:tr w:rsidR="00676690" w:rsidRPr="00676690" w:rsidTr="00190D1A">
        <w:tc>
          <w:tcPr>
            <w:tcW w:w="4672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$PATH</w:t>
            </w:r>
          </w:p>
        </w:tc>
        <w:tc>
          <w:tcPr>
            <w:tcW w:w="4673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представляющая собой набор каталогов, в которых расположены исполняемые файлы</w:t>
            </w:r>
          </w:p>
        </w:tc>
      </w:tr>
      <w:tr w:rsidR="00676690" w:rsidRPr="00676690" w:rsidTr="00190D1A">
        <w:tc>
          <w:tcPr>
            <w:tcW w:w="4672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u w:val="single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$PS1</w:t>
            </w:r>
          </w:p>
        </w:tc>
        <w:tc>
          <w:tcPr>
            <w:tcW w:w="4673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строка приглашения на ввод(Приглашение ко вводу команд в bash — это строка, которая отображается слева от каждой команды, которую вы вводите в терминале. )</w:t>
            </w:r>
          </w:p>
        </w:tc>
      </w:tr>
      <w:tr w:rsidR="00676690" w:rsidRPr="00676690" w:rsidTr="00190D1A">
        <w:tc>
          <w:tcPr>
            <w:tcW w:w="4672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u w:val="single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$PS2</w:t>
            </w:r>
          </w:p>
        </w:tc>
        <w:tc>
          <w:tcPr>
            <w:tcW w:w="4673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используется, когда команда многострочная</w:t>
            </w:r>
          </w:p>
        </w:tc>
      </w:tr>
      <w:tr w:rsidR="00676690" w:rsidRPr="00676690" w:rsidTr="00190D1A">
        <w:tc>
          <w:tcPr>
            <w:tcW w:w="4672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u w:val="single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$IFS</w:t>
            </w:r>
          </w:p>
        </w:tc>
        <w:tc>
          <w:tcPr>
            <w:tcW w:w="4673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разделитель</w:t>
            </w:r>
          </w:p>
        </w:tc>
      </w:tr>
    </w:tbl>
    <w:p w:rsidR="004A0946" w:rsidRPr="00676690" w:rsidRDefault="004A0946" w:rsidP="004A0946">
      <w:pPr>
        <w:rPr>
          <w:rFonts w:ascii="Courier New" w:hAnsi="Courier New" w:cs="Courier New"/>
          <w:sz w:val="28"/>
          <w:szCs w:val="28"/>
        </w:rPr>
      </w:pPr>
    </w:p>
    <w:p w:rsidR="004A0946" w:rsidRPr="00676690" w:rsidRDefault="004A0946" w:rsidP="004A0946">
      <w:pPr>
        <w:rPr>
          <w:rFonts w:ascii="Courier New" w:hAnsi="Courier New" w:cs="Courier New"/>
          <w:sz w:val="28"/>
          <w:szCs w:val="28"/>
        </w:rPr>
      </w:pPr>
    </w:p>
    <w:p w:rsidR="004A0946" w:rsidRPr="00676690" w:rsidRDefault="004A0946" w:rsidP="004A0946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676690">
        <w:rPr>
          <w:rFonts w:ascii="Courier New" w:hAnsi="Courier New" w:cs="Courier New"/>
          <w:b/>
          <w:sz w:val="28"/>
          <w:szCs w:val="28"/>
          <w:u w:val="single"/>
        </w:rPr>
        <w:t>Задание 06.ответьте на следующие вопросы</w:t>
      </w: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фреймворк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931A3E" w:rsidRPr="00676690" w:rsidRDefault="00B47811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hyperlink r:id="rId69" w:tooltip="Программное обеспечение" w:history="1">
        <w:r w:rsidR="00931A3E" w:rsidRPr="00676690">
          <w:rPr>
            <w:rFonts w:ascii="Times New Roman" w:hAnsi="Times New Roman" w:cs="Times New Roman"/>
            <w:sz w:val="28"/>
            <w:szCs w:val="28"/>
          </w:rPr>
          <w:t>Программное обеспечение</w:t>
        </w:r>
      </w:hyperlink>
      <w:r w:rsidR="00931A3E" w:rsidRPr="00676690">
        <w:rPr>
          <w:rFonts w:ascii="Times New Roman" w:hAnsi="Times New Roman" w:cs="Times New Roman"/>
          <w:sz w:val="28"/>
          <w:szCs w:val="28"/>
        </w:rPr>
        <w:t>, облегчающее разработку и объединение разных компонентов большого программного проекта.</w:t>
      </w: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POSIX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F0576B" w:rsidRPr="00676690" w:rsidRDefault="00F0576B" w:rsidP="00676690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POSIX (англ.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Portabl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Operating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Interfac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— переносимый интерфейс операционных систем)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аппаратное прерывание?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Прерывание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(</w:t>
      </w:r>
      <w:hyperlink r:id="rId70" w:tooltip="Английский язык" w:history="1">
        <w:r w:rsidRPr="00676690">
          <w:rPr>
            <w:rStyle w:val="a5"/>
            <w:rFonts w:ascii="Times New Roman" w:hAnsi="Times New Roman" w:cs="Times New Roman"/>
            <w:color w:val="auto"/>
            <w:sz w:val="28"/>
            <w:szCs w:val="28"/>
            <w:shd w:val="clear" w:color="auto" w:fill="FFFFFF"/>
          </w:rPr>
          <w:t>англ.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76690">
        <w:rPr>
          <w:rFonts w:ascii="Times New Roman" w:hAnsi="Times New Roman" w:cs="Times New Roman"/>
          <w:i/>
          <w:iCs/>
          <w:sz w:val="28"/>
          <w:szCs w:val="28"/>
          <w:shd w:val="clear" w:color="auto" w:fill="FFFFFF"/>
          <w:lang w:val="en"/>
        </w:rPr>
        <w:t>interrupt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) — сигнал от программного или аппаратного обеспечения, сообщающий </w:t>
      </w:r>
      <w:hyperlink r:id="rId71" w:tooltip="Процессор" w:history="1">
        <w:r w:rsidRPr="00676690">
          <w:rPr>
            <w:rStyle w:val="a5"/>
            <w:rFonts w:ascii="Times New Roman" w:hAnsi="Times New Roman" w:cs="Times New Roman"/>
            <w:color w:val="auto"/>
            <w:sz w:val="28"/>
            <w:szCs w:val="28"/>
            <w:shd w:val="clear" w:color="auto" w:fill="FFFFFF"/>
          </w:rPr>
          <w:t>процессору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о наступлении какого-либо события, требующего немедленного внимания.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асинхронные, или внешние (аппаратные) — события, которые исходят от внешних аппаратных устройств (например, периферийных устройств) и могут произойти в любой произвольный момент: сигнал от таймера, сетевой карты или дискового накопителя, нажатие клавиш клавиатуры, движение мыши. 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Аппаратное - реакция процессора на физический сигнал от некоторого устройства (клавиатура, системные часы, клавиатура, жесткий диск и т.д.), по времени возникновения эти прерывания асинхронны, т.е. происходят в случайные моменты времени;</w:t>
      </w: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программное прерывание?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ные (частный случай внутреннего прерывания) — инициируются исполнением специальной </w:t>
      </w:r>
      <w:hyperlink r:id="rId72" w:tooltip="Код операции" w:history="1">
        <w:r w:rsidRPr="00676690">
          <w:rPr>
            <w:rStyle w:val="a5"/>
            <w:rFonts w:ascii="Times New Roman" w:hAnsi="Times New Roman" w:cs="Times New Roman"/>
            <w:color w:val="auto"/>
            <w:sz w:val="28"/>
            <w:szCs w:val="28"/>
            <w:shd w:val="clear" w:color="auto" w:fill="FFFFFF"/>
          </w:rPr>
          <w:t>инструкции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в коде </w:t>
      </w:r>
      <w:hyperlink r:id="rId73" w:tooltip="Компьютерная программа" w:history="1">
        <w:r w:rsidRPr="00676690">
          <w:rPr>
            <w:rStyle w:val="a5"/>
            <w:rFonts w:ascii="Times New Roman" w:hAnsi="Times New Roman" w:cs="Times New Roman"/>
            <w:color w:val="auto"/>
            <w:sz w:val="28"/>
            <w:szCs w:val="28"/>
            <w:shd w:val="clear" w:color="auto" w:fill="FFFFFF"/>
          </w:rPr>
          <w:t>программы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 Программные - вызываются искусственно с помощью соответствующей команды из программы, предназначены для выполнения некоторых действий операционной системы, являются синхронными;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системный вызов?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Системный вызов -   механизм вызова прикладной программой функции ядра OS.</w:t>
      </w:r>
    </w:p>
    <w:p w:rsidR="00F0576B" w:rsidRPr="00676690" w:rsidRDefault="00F0576B" w:rsidP="001D2322">
      <w:p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обращение прикладной программы к ядру операционной системы для выполнения какой-либо операции.</w:t>
      </w: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процесс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 xml:space="preserve"> 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 OS – единица работы OS - объект ядра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OS+адресное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пространство:</w:t>
      </w:r>
    </w:p>
    <w:p w:rsidR="00F0576B" w:rsidRPr="00676690" w:rsidRDefault="00F0576B" w:rsidP="00F0576B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контекст процесса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F0576B" w:rsidRPr="00676690" w:rsidRDefault="00F0576B" w:rsidP="00F0576B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 (адресное пространство, содержимое регистров, объекты ядра OS (объекты процессов, потоков, безопасности, файлов и пр.) стек ядра (для этого процесса))</w:t>
      </w:r>
    </w:p>
    <w:p w:rsidR="00F0576B" w:rsidRPr="00676690" w:rsidRDefault="00F0576B" w:rsidP="00F0576B">
      <w:pPr>
        <w:pStyle w:val="a4"/>
        <w:tabs>
          <w:tab w:val="left" w:pos="1164"/>
        </w:tabs>
        <w:rPr>
          <w:rFonts w:ascii="Times New Roman" w:hAnsi="Times New Roman" w:cs="Times New Roman"/>
          <w:sz w:val="28"/>
          <w:szCs w:val="28"/>
        </w:rPr>
      </w:pP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адресное пространство процесса?</w:t>
      </w:r>
    </w:p>
    <w:p w:rsidR="00F0576B" w:rsidRPr="00676690" w:rsidRDefault="00F0576B" w:rsidP="00F0576B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адресное пространство (данные, программа, стек, куча);</w:t>
      </w:r>
    </w:p>
    <w:p w:rsidR="00F0576B" w:rsidRPr="00676690" w:rsidRDefault="00F0576B" w:rsidP="00F0576B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Адресное пространство — это просто диапазон адресов, обозначающих определенное место в памяти. Адресные пространства подразделяются на три разновидности:</w:t>
      </w:r>
    </w:p>
    <w:p w:rsidR="00F0576B" w:rsidRPr="00676690" w:rsidRDefault="00F0576B" w:rsidP="00F0576B">
      <w:pPr>
        <w:numPr>
          <w:ilvl w:val="0"/>
          <w:numId w:val="2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Физическое адресное пространство</w:t>
      </w:r>
    </w:p>
    <w:p w:rsidR="00F0576B" w:rsidRPr="00676690" w:rsidRDefault="00F0576B" w:rsidP="00F0576B">
      <w:pPr>
        <w:numPr>
          <w:ilvl w:val="0"/>
          <w:numId w:val="2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Линейное адресное пространство</w:t>
      </w:r>
    </w:p>
    <w:p w:rsidR="00F0576B" w:rsidRPr="00676690" w:rsidRDefault="00F0576B" w:rsidP="00F0576B">
      <w:pPr>
        <w:numPr>
          <w:ilvl w:val="0"/>
          <w:numId w:val="2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Логическое адресное пространство, известное также как виртуальное адресное пространство</w:t>
      </w:r>
    </w:p>
    <w:p w:rsidR="00F0576B" w:rsidRPr="00676690" w:rsidRDefault="00F0576B" w:rsidP="00F0576B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Физические адреса — это реальные, аппаратные адреса, доступные в системе. Если в системе имеется 64 Мб памяти, в ней допустимые физические адреса могут находиться в диапазоне от 0 до 0x3fffffff (в </w:t>
      </w:r>
      <w:proofErr w:type="spellStart"/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шестнадцатиричном</w:t>
      </w:r>
      <w:proofErr w:type="spellEnd"/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формате). Каждый адрес соответствует одному набору транзисторов в микросхемах SIMM, установленных вами (или изготовителем), и отдельному сочетанию сигналов на адресной шине процессора.</w:t>
      </w:r>
    </w:p>
    <w:p w:rsidR="00F0576B" w:rsidRPr="00676690" w:rsidRDefault="00F0576B" w:rsidP="00F0576B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Страничный обмен позволяет перемещать процессы или только фрагменты процессов в различные области физической памяти (различные физические адреса) и обратно в течение срока существования процесса. Именно по этой причине процессам предоставляется пространство логических адресов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у выделяется линейное адресное пространство (размер зависит от разрядности), сегменты: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tic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heap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;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object w:dxaOrig="3090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2pt;height:3in" o:ole="">
            <v:imagedata r:id="rId74" o:title=""/>
          </v:shape>
          <o:OLEObject Type="Embed" ProgID="Visio.Drawing.15" ShapeID="_x0000_i1025" DrawAspect="Content" ObjectID="_1694333476" r:id="rId75"/>
        </w:object>
      </w: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стандартные потоки процесса?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отоки имеющие зарезервированные номера - дескрипторы (номера</w:t>
      </w:r>
      <w:proofErr w:type="gramStart"/>
      <w:r w:rsidRPr="00676690">
        <w:rPr>
          <w:rFonts w:ascii="Times New Roman" w:hAnsi="Times New Roman" w:cs="Times New Roman"/>
          <w:sz w:val="28"/>
          <w:szCs w:val="28"/>
        </w:rPr>
        <w:t>),  поток</w:t>
      </w:r>
      <w:proofErr w:type="gramEnd"/>
      <w:r w:rsidRPr="00676690">
        <w:rPr>
          <w:rFonts w:ascii="Times New Roman" w:hAnsi="Times New Roman" w:cs="Times New Roman"/>
          <w:sz w:val="28"/>
          <w:szCs w:val="28"/>
        </w:rPr>
        <w:t xml:space="preserve"> ввода (0), поток вывода (1), поток вывода ошибок (2).  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истемные вызовы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76690">
        <w:rPr>
          <w:rFonts w:ascii="Times New Roman" w:hAnsi="Times New Roman" w:cs="Times New Roman"/>
          <w:sz w:val="28"/>
          <w:szCs w:val="28"/>
        </w:rPr>
        <w:t xml:space="preserve"> для создания процесса?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reateProcess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, которая создает новый процесс с единственным потоком. При вызове этой функции требуется указать имя файла исполняемой программы.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истемные вызовы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76690">
        <w:rPr>
          <w:rFonts w:ascii="Times New Roman" w:hAnsi="Times New Roman" w:cs="Times New Roman"/>
          <w:sz w:val="28"/>
          <w:szCs w:val="28"/>
        </w:rPr>
        <w:t xml:space="preserve"> для создания процесса?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676690">
        <w:rPr>
          <w:rFonts w:ascii="Times New Roman" w:hAnsi="Times New Roman" w:cs="Times New Roman"/>
          <w:sz w:val="28"/>
          <w:szCs w:val="28"/>
        </w:rPr>
        <w:t>Fork,exec</w:t>
      </w:r>
      <w:proofErr w:type="spellEnd"/>
      <w:proofErr w:type="gramEnd"/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С помощью каких утилит можно увидеть перечень процессов в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676690">
        <w:rPr>
          <w:rFonts w:ascii="Times New Roman" w:hAnsi="Times New Roman" w:cs="Times New Roman"/>
          <w:sz w:val="28"/>
          <w:szCs w:val="28"/>
          <w:lang w:val="en-US"/>
        </w:rPr>
        <w:t>tasklist</w:t>
      </w:r>
      <w:proofErr w:type="spellEnd"/>
      <w:proofErr w:type="gramEnd"/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С помощью каких утилит можно увидеть перечень процессов в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6690">
        <w:rPr>
          <w:rFonts w:ascii="Times New Roman" w:hAnsi="Times New Roman" w:cs="Times New Roman"/>
          <w:sz w:val="28"/>
          <w:szCs w:val="28"/>
        </w:rPr>
        <w:t>ps</w:t>
      </w:r>
      <w:proofErr w:type="spellEnd"/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войства процесса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.</w:t>
      </w:r>
    </w:p>
    <w:p w:rsidR="00F0576B" w:rsidRPr="00676690" w:rsidRDefault="00F0576B" w:rsidP="00F0576B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OS: основные свойства процесса: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у соответствует исполняемый программный файл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у процесса есть PID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у процесса есть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Parent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PID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: HANDLE – идентификатор объекта OS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в OS есть процесс инициализации (родитель для всех)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запуск и управление (создать, </w:t>
      </w:r>
      <w:proofErr w:type="gramStart"/>
      <w:r w:rsidRPr="00676690">
        <w:rPr>
          <w:rFonts w:ascii="Times New Roman" w:hAnsi="Times New Roman" w:cs="Times New Roman"/>
          <w:sz w:val="28"/>
          <w:szCs w:val="28"/>
        </w:rPr>
        <w:t>остановить,…</w:t>
      </w:r>
      <w:proofErr w:type="gramEnd"/>
      <w:r w:rsidRPr="00676690">
        <w:rPr>
          <w:rFonts w:ascii="Times New Roman" w:hAnsi="Times New Roman" w:cs="Times New Roman"/>
          <w:sz w:val="28"/>
          <w:szCs w:val="28"/>
        </w:rPr>
        <w:t>) процессом осуществляется с помощью системных вызовов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ы изолированы друг от друга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у выделяется линейное адресное пространство (размер зависит от разрядности), сегменты: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tic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heap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у автоматически доступны три процесса: ввода, вывода, вывод ошибок.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и запуске OS некоторые процессы (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-сервисы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Linux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-демоны) загружаются и стартуют автоматически, как правило используются для внутреннего назначения; 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в составе ОS есть таблица, содержащая объекты </w:t>
      </w:r>
      <w:proofErr w:type="gramStart"/>
      <w:r w:rsidRPr="00676690">
        <w:rPr>
          <w:rFonts w:ascii="Times New Roman" w:hAnsi="Times New Roman" w:cs="Times New Roman"/>
          <w:sz w:val="28"/>
          <w:szCs w:val="28"/>
        </w:rPr>
        <w:t>ядра  процессов</w:t>
      </w:r>
      <w:proofErr w:type="gramEnd"/>
      <w:r w:rsidRPr="00676690">
        <w:rPr>
          <w:rFonts w:ascii="Times New Roman" w:hAnsi="Times New Roman" w:cs="Times New Roman"/>
          <w:sz w:val="28"/>
          <w:szCs w:val="28"/>
        </w:rPr>
        <w:t xml:space="preserve"> (состояние, приоритет, указатели на другие объекты); есть средства OS позволяющие ее просматривать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 – единица работы OS.  </w:t>
      </w:r>
    </w:p>
    <w:p w:rsidR="00EF5A66" w:rsidRPr="00676690" w:rsidRDefault="00EF5A66" w:rsidP="00F0576B"/>
    <w:sectPr w:rsidR="00EF5A66" w:rsidRPr="0067669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3C74250"/>
    <w:multiLevelType w:val="hybridMultilevel"/>
    <w:tmpl w:val="603EA7B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5FD37B8F"/>
    <w:multiLevelType w:val="multilevel"/>
    <w:tmpl w:val="F8D493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2E6A"/>
    <w:rsid w:val="00150F2B"/>
    <w:rsid w:val="001527A2"/>
    <w:rsid w:val="00167077"/>
    <w:rsid w:val="00190D1A"/>
    <w:rsid w:val="001A1614"/>
    <w:rsid w:val="001D2322"/>
    <w:rsid w:val="001D6ACB"/>
    <w:rsid w:val="002C03AF"/>
    <w:rsid w:val="004A0946"/>
    <w:rsid w:val="005603CE"/>
    <w:rsid w:val="00561EAB"/>
    <w:rsid w:val="00676690"/>
    <w:rsid w:val="00715E2C"/>
    <w:rsid w:val="007472A7"/>
    <w:rsid w:val="007C03C8"/>
    <w:rsid w:val="008A7F5A"/>
    <w:rsid w:val="00931A3E"/>
    <w:rsid w:val="00A15406"/>
    <w:rsid w:val="00A25AFC"/>
    <w:rsid w:val="00B208AC"/>
    <w:rsid w:val="00B47811"/>
    <w:rsid w:val="00C12DD4"/>
    <w:rsid w:val="00CA2E6A"/>
    <w:rsid w:val="00D24C14"/>
    <w:rsid w:val="00E75B4F"/>
    <w:rsid w:val="00EB084D"/>
    <w:rsid w:val="00ED6245"/>
    <w:rsid w:val="00ED7FAD"/>
    <w:rsid w:val="00EF5A66"/>
    <w:rsid w:val="00F0576B"/>
    <w:rsid w:val="00F43D02"/>
    <w:rsid w:val="00FD64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F2A385E-80AC-4D56-92C3-CA717B367E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75B4F"/>
    <w:pPr>
      <w:spacing w:after="200" w:line="276" w:lineRule="auto"/>
    </w:pPr>
  </w:style>
  <w:style w:type="paragraph" w:styleId="1">
    <w:name w:val="heading 1"/>
    <w:basedOn w:val="a"/>
    <w:link w:val="10"/>
    <w:uiPriority w:val="9"/>
    <w:qFormat/>
    <w:rsid w:val="001A16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75B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4A0946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F43D02"/>
    <w:rPr>
      <w:color w:val="0000FF"/>
      <w:u w:val="single"/>
    </w:rPr>
  </w:style>
  <w:style w:type="character" w:styleId="a6">
    <w:name w:val="Strong"/>
    <w:basedOn w:val="a0"/>
    <w:uiPriority w:val="22"/>
    <w:qFormat/>
    <w:rsid w:val="00F43D02"/>
    <w:rPr>
      <w:b/>
      <w:bCs/>
    </w:rPr>
  </w:style>
  <w:style w:type="character" w:customStyle="1" w:styleId="10">
    <w:name w:val="Заголовок 1 Знак"/>
    <w:basedOn w:val="a0"/>
    <w:link w:val="1"/>
    <w:uiPriority w:val="9"/>
    <w:rsid w:val="001A16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7">
    <w:name w:val="Emphasis"/>
    <w:basedOn w:val="a0"/>
    <w:uiPriority w:val="20"/>
    <w:qFormat/>
    <w:rsid w:val="001527A2"/>
    <w:rPr>
      <w:i/>
      <w:iCs/>
    </w:rPr>
  </w:style>
  <w:style w:type="table" w:styleId="-4">
    <w:name w:val="Grid Table 4"/>
    <w:basedOn w:val="a1"/>
    <w:uiPriority w:val="49"/>
    <w:rsid w:val="00D24C1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8">
    <w:name w:val="Grid Table Light"/>
    <w:basedOn w:val="a1"/>
    <w:uiPriority w:val="40"/>
    <w:rsid w:val="00190D1A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392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063152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0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60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668054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872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449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314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26084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6873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63" Type="http://schemas.openxmlformats.org/officeDocument/2006/relationships/image" Target="media/image53.png"/><Relationship Id="rId68" Type="http://schemas.openxmlformats.org/officeDocument/2006/relationships/image" Target="media/image58.png"/><Relationship Id="rId16" Type="http://schemas.openxmlformats.org/officeDocument/2006/relationships/image" Target="media/image6.png"/><Relationship Id="rId11" Type="http://schemas.openxmlformats.org/officeDocument/2006/relationships/image" Target="media/image1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6.png"/><Relationship Id="rId74" Type="http://schemas.openxmlformats.org/officeDocument/2006/relationships/image" Target="media/image59.emf"/><Relationship Id="rId5" Type="http://schemas.openxmlformats.org/officeDocument/2006/relationships/webSettings" Target="webSettings.xml"/><Relationship Id="rId61" Type="http://schemas.openxmlformats.org/officeDocument/2006/relationships/image" Target="media/image51.png"/><Relationship Id="rId19" Type="http://schemas.openxmlformats.org/officeDocument/2006/relationships/image" Target="media/image9.pn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69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77" Type="http://schemas.openxmlformats.org/officeDocument/2006/relationships/theme" Target="theme/theme1.xml"/><Relationship Id="rId8" Type="http://schemas.openxmlformats.org/officeDocument/2006/relationships/hyperlink" Target="https://losst.ru/komanda-chmod-linux" TargetMode="External"/><Relationship Id="rId51" Type="http://schemas.openxmlformats.org/officeDocument/2006/relationships/image" Target="media/image41.png"/><Relationship Id="rId72" Type="http://schemas.openxmlformats.org/officeDocument/2006/relationships/hyperlink" Target="https://ru.wikipedia.org/wiki/%D0%9A%D0%BE%D0%B4_%D0%BE%D0%BF%D0%B5%D1%80%D0%B0%D1%86%D0%B8%D0%B8" TargetMode="Externa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7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Relationship Id="rId70" Type="http://schemas.openxmlformats.org/officeDocument/2006/relationships/hyperlink" Target="https://ru.wikipedia.org/wiki/%D0%90%D0%BD%D0%B3%D0%BB%D0%B8%D0%B9%D1%81%D0%BA%D0%B8%D0%B9_%D1%8F%D0%B7%D1%8B%D0%BA" TargetMode="External"/><Relationship Id="rId75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hyperlink" Target="https://losst.ru/kopirovanie-fajlov-v-linux" TargetMode="Externa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hyperlink" Target="https://losst.ru/komanda-df-linux" TargetMode="External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73" Type="http://schemas.openxmlformats.org/officeDocument/2006/relationships/hyperlink" Target="https://ru.wikipedia.org/wiki/%D0%9A%D0%BE%D0%BC%D0%BF%D1%8C%D1%8E%D1%82%D0%B5%D1%80%D0%BD%D0%B0%D1%8F_%D0%BF%D1%80%D0%BE%D0%B3%D1%80%D0%B0%D0%BC%D0%BC%D0%B0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losst.ru/komanda-find-v-linux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9" Type="http://schemas.openxmlformats.org/officeDocument/2006/relationships/image" Target="media/image29.png"/><Relationship Id="rId34" Type="http://schemas.openxmlformats.org/officeDocument/2006/relationships/image" Target="media/image24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6" Type="http://schemas.openxmlformats.org/officeDocument/2006/relationships/fontTable" Target="fontTable.xml"/><Relationship Id="rId7" Type="http://schemas.openxmlformats.org/officeDocument/2006/relationships/hyperlink" Target="https://losst.ru/komanda-chown-linux" TargetMode="External"/><Relationship Id="rId71" Type="http://schemas.openxmlformats.org/officeDocument/2006/relationships/hyperlink" Target="https://ru.wikipedia.org/wiki/%D0%9F%D1%80%D0%BE%D1%86%D0%B5%D1%81%D1%81%D0%BE%D1%80" TargetMode="External"/><Relationship Id="rId2" Type="http://schemas.openxmlformats.org/officeDocument/2006/relationships/numbering" Target="numbering.xml"/><Relationship Id="rId29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201EDD-634E-4C58-AAC2-7CA64DFD37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3</TotalTime>
  <Pages>35</Pages>
  <Words>1649</Words>
  <Characters>9402</Characters>
  <Application>Microsoft Office Word</Application>
  <DocSecurity>0</DocSecurity>
  <Lines>78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аролина Мерель</dc:creator>
  <cp:keywords/>
  <dc:description/>
  <cp:lastModifiedBy>Каролина Мерель</cp:lastModifiedBy>
  <cp:revision>18</cp:revision>
  <dcterms:created xsi:type="dcterms:W3CDTF">2021-09-04T11:20:00Z</dcterms:created>
  <dcterms:modified xsi:type="dcterms:W3CDTF">2021-09-28T08:25:00Z</dcterms:modified>
</cp:coreProperties>
</file>